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3"/>
        <w:tblW w:w="0" w:type="auto"/>
        <w:jc w:val="right"/>
        <w:tblLook w:val="04A0" w:firstRow="1" w:lastRow="0" w:firstColumn="1" w:lastColumn="0" w:noHBand="0" w:noVBand="1"/>
      </w:tblPr>
      <w:tblGrid>
        <w:gridCol w:w="1446"/>
        <w:gridCol w:w="3027"/>
      </w:tblGrid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编号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V1.0</w:t>
            </w:r>
          </w:p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负责人</w:t>
            </w:r>
          </w:p>
        </w:tc>
        <w:tc>
          <w:tcPr>
            <w:tcW w:w="3027" w:type="dxa"/>
          </w:tcPr>
          <w:p w:rsidR="00281366" w:rsidRDefault="00281366"/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名称</w:t>
            </w:r>
          </w:p>
        </w:tc>
        <w:tc>
          <w:tcPr>
            <w:tcW w:w="3027" w:type="dxa"/>
          </w:tcPr>
          <w:p w:rsidR="00281366" w:rsidRDefault="00F13E34" w:rsidP="00D54E58">
            <w:r>
              <w:rPr>
                <w:rFonts w:hint="eastAsia"/>
              </w:rPr>
              <w:t>短</w:t>
            </w:r>
            <w:r>
              <w:t>信验证码</w:t>
            </w:r>
            <w:r w:rsidR="00D54E58">
              <w:rPr>
                <w:rFonts w:hint="eastAsia"/>
              </w:rPr>
              <w:t>模块</w:t>
            </w:r>
            <w:r w:rsidR="00036976">
              <w:t>概要</w:t>
            </w:r>
            <w:r w:rsidR="0048276A">
              <w:rPr>
                <w:rFonts w:hint="eastAsia"/>
              </w:rPr>
              <w:t>设计</w:t>
            </w:r>
          </w:p>
        </w:tc>
      </w:tr>
    </w:tbl>
    <w:p w:rsidR="00EC554E" w:rsidRDefault="00460C9C"/>
    <w:p w:rsidR="00281366" w:rsidRPr="00D97D4B" w:rsidRDefault="002B7F0E" w:rsidP="00107347">
      <w:pPr>
        <w:spacing w:beforeLines="800" w:before="2496"/>
        <w:jc w:val="center"/>
        <w:rPr>
          <w:rFonts w:ascii="微软雅黑" w:eastAsia="微软雅黑" w:hAnsi="微软雅黑"/>
          <w:sz w:val="72"/>
          <w:szCs w:val="72"/>
        </w:rPr>
      </w:pPr>
      <w:r>
        <w:rPr>
          <w:rFonts w:ascii="微软雅黑" w:eastAsia="微软雅黑" w:hAnsi="微软雅黑" w:hint="eastAsia"/>
          <w:sz w:val="72"/>
          <w:szCs w:val="72"/>
        </w:rPr>
        <w:t>短</w:t>
      </w:r>
      <w:r>
        <w:rPr>
          <w:rFonts w:ascii="微软雅黑" w:eastAsia="微软雅黑" w:hAnsi="微软雅黑"/>
          <w:sz w:val="72"/>
          <w:szCs w:val="72"/>
        </w:rPr>
        <w:t>信验证码</w:t>
      </w:r>
      <w:r w:rsidR="00BE5DB2">
        <w:rPr>
          <w:rFonts w:ascii="微软雅黑" w:eastAsia="微软雅黑" w:hAnsi="微软雅黑" w:hint="eastAsia"/>
          <w:sz w:val="72"/>
          <w:szCs w:val="72"/>
        </w:rPr>
        <w:t>模</w:t>
      </w:r>
      <w:r w:rsidR="00BE5DB2">
        <w:rPr>
          <w:rFonts w:ascii="微软雅黑" w:eastAsia="微软雅黑" w:hAnsi="微软雅黑"/>
          <w:sz w:val="72"/>
          <w:szCs w:val="72"/>
        </w:rPr>
        <w:t>块</w:t>
      </w:r>
      <w:r w:rsidR="00356750">
        <w:rPr>
          <w:rFonts w:ascii="微软雅黑" w:eastAsia="微软雅黑" w:hAnsi="微软雅黑" w:hint="eastAsia"/>
          <w:sz w:val="72"/>
          <w:szCs w:val="72"/>
        </w:rPr>
        <w:t>概要</w:t>
      </w:r>
      <w:r w:rsidR="00397980" w:rsidRPr="00D97D4B">
        <w:rPr>
          <w:rFonts w:ascii="微软雅黑" w:eastAsia="微软雅黑" w:hAnsi="微软雅黑" w:hint="eastAsia"/>
          <w:sz w:val="72"/>
          <w:szCs w:val="72"/>
        </w:rPr>
        <w:t>设计</w:t>
      </w:r>
    </w:p>
    <w:p w:rsidR="00F803A1" w:rsidRDefault="00CB4234">
      <w:pPr>
        <w:widowControl/>
        <w:jc w:val="left"/>
        <w:rPr>
          <w:noProof/>
        </w:rPr>
      </w:pPr>
      <w:r>
        <w:br w:type="page"/>
      </w:r>
      <w:r w:rsidR="00CD7A87">
        <w:fldChar w:fldCharType="begin"/>
      </w:r>
      <w:r w:rsidR="00F803A1">
        <w:instrText xml:space="preserve"> TOC \o "1-3" \h \z \u </w:instrText>
      </w:r>
      <w:r w:rsidR="00CD7A87">
        <w:fldChar w:fldCharType="separate"/>
      </w:r>
    </w:p>
    <w:p w:rsidR="00C42626" w:rsidRDefault="00CD7A87" w:rsidP="00C42626">
      <w:pPr>
        <w:widowControl/>
        <w:jc w:val="left"/>
      </w:pPr>
      <w:r>
        <w:lastRenderedPageBreak/>
        <w:fldChar w:fldCharType="end"/>
      </w:r>
    </w:p>
    <w:bookmarkStart w:id="0" w:name="_Toc417848221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1459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994431" w:rsidRDefault="00994431" w:rsidP="00927A28">
          <w:pPr>
            <w:pStyle w:val="TOC"/>
            <w:jc w:val="center"/>
            <w:outlineLvl w:val="0"/>
          </w:pPr>
          <w:r w:rsidRPr="00994431">
            <w:rPr>
              <w:b w:val="0"/>
              <w:color w:val="000000" w:themeColor="text1"/>
              <w:sz w:val="44"/>
              <w:szCs w:val="44"/>
              <w:lang w:val="zh-CN"/>
            </w:rPr>
            <w:t>目录</w:t>
          </w:r>
          <w:bookmarkEnd w:id="0"/>
        </w:p>
        <w:p w:rsidR="0012676D" w:rsidRDefault="00CD7A87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94431">
            <w:instrText xml:space="preserve"> TOC \o "1-3" \h \z \u </w:instrText>
          </w:r>
          <w:r>
            <w:fldChar w:fldCharType="separate"/>
          </w:r>
          <w:hyperlink w:anchor="_Toc417848221" w:history="1">
            <w:r w:rsidR="0012676D" w:rsidRPr="00802A83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1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2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22" w:history="1">
            <w:r w:rsidRPr="00802A83">
              <w:rPr>
                <w:rStyle w:val="a6"/>
                <w:rFonts w:ascii="微软雅黑" w:eastAsia="微软雅黑" w:hAnsi="微软雅黑" w:hint="eastAsia"/>
                <w:noProof/>
              </w:rPr>
              <w:t>第1章 文档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23" w:history="1">
            <w:r w:rsidRPr="00802A83">
              <w:rPr>
                <w:rStyle w:val="a6"/>
                <w:rFonts w:ascii="微软雅黑" w:eastAsia="微软雅黑" w:hAnsi="微软雅黑" w:hint="eastAsia"/>
                <w:noProof/>
              </w:rPr>
              <w:t>第2章 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4" w:history="1">
            <w:r w:rsidRPr="00802A83">
              <w:rPr>
                <w:rStyle w:val="a6"/>
                <w:rFonts w:ascii="微软雅黑" w:eastAsia="微软雅黑" w:hAnsi="微软雅黑"/>
                <w:noProof/>
              </w:rPr>
              <w:t>2.1</w:t>
            </w:r>
            <w:r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5" w:history="1">
            <w:r w:rsidRPr="00802A83">
              <w:rPr>
                <w:rStyle w:val="a6"/>
                <w:rFonts w:ascii="微软雅黑" w:eastAsia="微软雅黑" w:hAnsi="微软雅黑"/>
                <w:noProof/>
              </w:rPr>
              <w:t>2.2</w:t>
            </w:r>
            <w:r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目标读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6" w:history="1">
            <w:r w:rsidRPr="00802A83">
              <w:rPr>
                <w:rStyle w:val="a6"/>
                <w:rFonts w:ascii="微软雅黑" w:eastAsia="微软雅黑" w:hAnsi="微软雅黑"/>
                <w:noProof/>
              </w:rPr>
              <w:t>2.3</w:t>
            </w:r>
            <w:r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名词解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7" w:history="1">
            <w:r w:rsidRPr="00802A83">
              <w:rPr>
                <w:rStyle w:val="a6"/>
                <w:rFonts w:ascii="微软雅黑" w:eastAsia="微软雅黑" w:hAnsi="微软雅黑"/>
                <w:noProof/>
              </w:rPr>
              <w:t>2.4</w:t>
            </w:r>
            <w:r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文档约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28" w:history="1">
            <w:r w:rsidRPr="00802A83">
              <w:rPr>
                <w:rStyle w:val="a6"/>
                <w:rFonts w:ascii="微软雅黑" w:eastAsia="微软雅黑" w:hAnsi="微软雅黑" w:hint="eastAsia"/>
                <w:noProof/>
              </w:rPr>
              <w:t>第3章 业务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9" w:history="1">
            <w:r w:rsidRPr="00802A83">
              <w:rPr>
                <w:rStyle w:val="a6"/>
                <w:rFonts w:ascii="微软雅黑" w:eastAsia="微软雅黑" w:hAnsi="微软雅黑"/>
                <w:noProof/>
              </w:rPr>
              <w:t>3.1</w:t>
            </w:r>
            <w:r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下发短信验证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0" w:history="1">
            <w:r w:rsidRPr="00802A83">
              <w:rPr>
                <w:rStyle w:val="a6"/>
                <w:rFonts w:ascii="微软雅黑" w:eastAsia="微软雅黑" w:hAnsi="微软雅黑"/>
                <w:noProof/>
              </w:rPr>
              <w:t>3.2</w:t>
            </w:r>
            <w:r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验证短信验证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31" w:history="1">
            <w:r w:rsidRPr="00802A83">
              <w:rPr>
                <w:rStyle w:val="a6"/>
                <w:rFonts w:ascii="微软雅黑" w:eastAsia="微软雅黑" w:hAnsi="微软雅黑" w:hint="eastAsia"/>
                <w:noProof/>
              </w:rPr>
              <w:t>第4章 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2" w:history="1">
            <w:r w:rsidRPr="00802A83">
              <w:rPr>
                <w:rStyle w:val="a6"/>
                <w:rFonts w:ascii="微软雅黑" w:eastAsia="微软雅黑" w:hAnsi="微软雅黑"/>
                <w:noProof/>
              </w:rPr>
              <w:t>4.1</w:t>
            </w:r>
            <w:r w:rsidRPr="00802A83">
              <w:rPr>
                <w:rStyle w:val="a6"/>
                <w:rFonts w:hint="eastAsia"/>
                <w:noProof/>
              </w:rPr>
              <w:t xml:space="preserve"> </w:t>
            </w:r>
            <w:r w:rsidRPr="00802A83">
              <w:rPr>
                <w:rStyle w:val="a6"/>
                <w:rFonts w:hint="eastAsia"/>
                <w:noProof/>
              </w:rPr>
              <w:t>短信验证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3" w:history="1">
            <w:r w:rsidRPr="00802A83">
              <w:rPr>
                <w:rStyle w:val="a6"/>
                <w:rFonts w:ascii="微软雅黑" w:eastAsia="微软雅黑" w:hAnsi="微软雅黑"/>
                <w:noProof/>
              </w:rPr>
              <w:t>4.2</w:t>
            </w:r>
            <w:r w:rsidRPr="00802A83">
              <w:rPr>
                <w:rStyle w:val="a6"/>
                <w:rFonts w:hint="eastAsia"/>
                <w:noProof/>
              </w:rPr>
              <w:t xml:space="preserve"> </w:t>
            </w:r>
            <w:r w:rsidRPr="00802A83">
              <w:rPr>
                <w:rStyle w:val="a6"/>
                <w:rFonts w:hint="eastAsia"/>
                <w:noProof/>
              </w:rPr>
              <w:t>短信验证码流水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34" w:history="1">
            <w:r w:rsidRPr="00802A83">
              <w:rPr>
                <w:rStyle w:val="a6"/>
                <w:rFonts w:ascii="微软雅黑" w:eastAsia="微软雅黑" w:hAnsi="微软雅黑" w:hint="eastAsia"/>
                <w:noProof/>
              </w:rPr>
              <w:t>第5章 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5" w:history="1">
            <w:r w:rsidRPr="00802A83">
              <w:rPr>
                <w:rStyle w:val="a6"/>
                <w:rFonts w:ascii="微软雅黑" w:eastAsia="微软雅黑" w:hAnsi="微软雅黑"/>
                <w:noProof/>
              </w:rPr>
              <w:t>5.1</w:t>
            </w:r>
            <w:r w:rsidRPr="00802A83">
              <w:rPr>
                <w:rStyle w:val="a6"/>
                <w:rFonts w:hint="eastAsia"/>
                <w:noProof/>
              </w:rPr>
              <w:t xml:space="preserve"> </w:t>
            </w:r>
            <w:r w:rsidRPr="00802A83">
              <w:rPr>
                <w:rStyle w:val="a6"/>
                <w:rFonts w:hint="eastAsia"/>
                <w:noProof/>
              </w:rPr>
              <w:t>账户交易（</w:t>
            </w:r>
            <w:r w:rsidRPr="00802A83">
              <w:rPr>
                <w:rStyle w:val="a6"/>
                <w:noProof/>
              </w:rPr>
              <w:t>mvcode_service</w:t>
            </w:r>
            <w:r w:rsidRPr="00802A83">
              <w:rPr>
                <w:rStyle w:val="a6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7848236" w:history="1">
            <w:r w:rsidRPr="00802A83">
              <w:rPr>
                <w:rStyle w:val="a6"/>
                <w:noProof/>
              </w:rPr>
              <w:t>5.1.1</w:t>
            </w:r>
            <w:r w:rsidRPr="00802A83">
              <w:rPr>
                <w:rStyle w:val="a6"/>
                <w:rFonts w:hint="eastAsia"/>
                <w:noProof/>
              </w:rPr>
              <w:t xml:space="preserve"> </w:t>
            </w:r>
            <w:r w:rsidRPr="00802A83">
              <w:rPr>
                <w:rStyle w:val="a6"/>
                <w:rFonts w:hint="eastAsia"/>
                <w:noProof/>
              </w:rPr>
              <w:t>下发短信验证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7848237" w:history="1">
            <w:r w:rsidRPr="00802A83">
              <w:rPr>
                <w:rStyle w:val="a6"/>
                <w:noProof/>
              </w:rPr>
              <w:t>5.1.2</w:t>
            </w:r>
            <w:r w:rsidRPr="00802A83">
              <w:rPr>
                <w:rStyle w:val="a6"/>
                <w:rFonts w:hint="eastAsia"/>
                <w:noProof/>
              </w:rPr>
              <w:t xml:space="preserve"> </w:t>
            </w:r>
            <w:r w:rsidRPr="00802A83">
              <w:rPr>
                <w:rStyle w:val="a6"/>
                <w:rFonts w:hint="eastAsia"/>
                <w:noProof/>
              </w:rPr>
              <w:t>验证短信验证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676D" w:rsidRDefault="0012676D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38" w:history="1">
            <w:r w:rsidRPr="00802A83">
              <w:rPr>
                <w:rStyle w:val="a6"/>
                <w:rFonts w:ascii="微软雅黑" w:eastAsia="微软雅黑" w:hAnsi="微软雅黑" w:hint="eastAsia"/>
                <w:noProof/>
              </w:rPr>
              <w:t>第6章 安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848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94431" w:rsidRDefault="00CD7A87">
          <w:r>
            <w:fldChar w:fldCharType="end"/>
          </w:r>
        </w:p>
      </w:sdtContent>
    </w:sdt>
    <w:p w:rsidR="00A55BB3" w:rsidRDefault="00A55BB3">
      <w:pPr>
        <w:widowControl/>
        <w:jc w:val="left"/>
      </w:pPr>
    </w:p>
    <w:p w:rsidR="00A55BB3" w:rsidRDefault="00A55BB3">
      <w:pPr>
        <w:widowControl/>
        <w:jc w:val="left"/>
      </w:pPr>
      <w:r>
        <w:br w:type="page"/>
      </w:r>
    </w:p>
    <w:p w:rsidR="00500BFA" w:rsidRPr="009C3883" w:rsidRDefault="009C3883" w:rsidP="009C388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" w:name="_Toc416206937"/>
      <w:bookmarkStart w:id="2" w:name="_Toc416206982"/>
      <w:bookmarkStart w:id="3" w:name="_Toc417848222"/>
      <w:r w:rsidRPr="009C3883">
        <w:rPr>
          <w:rFonts w:ascii="微软雅黑" w:eastAsia="微软雅黑" w:hAnsi="微软雅黑" w:hint="eastAsia"/>
          <w:b w:val="0"/>
        </w:rPr>
        <w:lastRenderedPageBreak/>
        <w:t>文档记录</w:t>
      </w:r>
      <w:bookmarkEnd w:id="1"/>
      <w:bookmarkEnd w:id="2"/>
      <w:bookmarkEnd w:id="3"/>
    </w:p>
    <w:p w:rsidR="00254B75" w:rsidRDefault="00254B75">
      <w:pPr>
        <w:widowControl/>
        <w:jc w:val="left"/>
      </w:pPr>
      <w:r>
        <w:br w:type="page"/>
      </w:r>
    </w:p>
    <w:p w:rsidR="00B31B2F" w:rsidRPr="009C3883" w:rsidRDefault="00B31B2F" w:rsidP="00B31B2F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4" w:name="_Toc416206938"/>
      <w:bookmarkStart w:id="5" w:name="_Toc416206983"/>
      <w:bookmarkStart w:id="6" w:name="_Toc417848223"/>
      <w:r>
        <w:rPr>
          <w:rFonts w:ascii="微软雅黑" w:eastAsia="微软雅黑" w:hAnsi="微软雅黑" w:hint="eastAsia"/>
          <w:b w:val="0"/>
        </w:rPr>
        <w:lastRenderedPageBreak/>
        <w:t>引言</w:t>
      </w:r>
      <w:bookmarkEnd w:id="4"/>
      <w:bookmarkEnd w:id="5"/>
      <w:bookmarkEnd w:id="6"/>
    </w:p>
    <w:p w:rsidR="009C3883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7" w:name="_Toc416206939"/>
      <w:bookmarkStart w:id="8" w:name="_Toc416206984"/>
      <w:bookmarkStart w:id="9" w:name="_Toc417848224"/>
      <w:r w:rsidRPr="007B182D">
        <w:rPr>
          <w:rFonts w:ascii="微软雅黑" w:eastAsia="微软雅黑" w:hAnsi="微软雅黑" w:hint="eastAsia"/>
          <w:b w:val="0"/>
        </w:rPr>
        <w:t>目的</w:t>
      </w:r>
      <w:bookmarkEnd w:id="7"/>
      <w:bookmarkEnd w:id="8"/>
      <w:bookmarkEnd w:id="9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0" w:name="_Toc416206940"/>
      <w:bookmarkStart w:id="11" w:name="_Toc416206985"/>
      <w:bookmarkStart w:id="12" w:name="_Toc417848225"/>
      <w:r w:rsidRPr="007B182D">
        <w:rPr>
          <w:rFonts w:ascii="微软雅黑" w:eastAsia="微软雅黑" w:hAnsi="微软雅黑" w:hint="eastAsia"/>
          <w:b w:val="0"/>
        </w:rPr>
        <w:t>目标读者</w:t>
      </w:r>
      <w:bookmarkEnd w:id="10"/>
      <w:bookmarkEnd w:id="11"/>
      <w:bookmarkEnd w:id="12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3" w:name="_Toc416206941"/>
      <w:bookmarkStart w:id="14" w:name="_Toc416206986"/>
      <w:bookmarkStart w:id="15" w:name="_Toc417848226"/>
      <w:r w:rsidRPr="007B182D">
        <w:rPr>
          <w:rFonts w:ascii="微软雅黑" w:eastAsia="微软雅黑" w:hAnsi="微软雅黑" w:hint="eastAsia"/>
          <w:b w:val="0"/>
        </w:rPr>
        <w:t>名词解释</w:t>
      </w:r>
      <w:bookmarkEnd w:id="13"/>
      <w:bookmarkEnd w:id="14"/>
      <w:bookmarkEnd w:id="15"/>
    </w:p>
    <w:p w:rsidR="00955791" w:rsidRDefault="00955791"/>
    <w:p w:rsidR="00955791" w:rsidRPr="007B182D" w:rsidRDefault="00955791" w:rsidP="007B182D">
      <w:pPr>
        <w:pStyle w:val="20"/>
        <w:rPr>
          <w:rFonts w:ascii="微软雅黑" w:eastAsia="微软雅黑" w:hAnsi="微软雅黑"/>
          <w:b w:val="0"/>
        </w:rPr>
      </w:pPr>
      <w:bookmarkStart w:id="16" w:name="_Toc416206942"/>
      <w:bookmarkStart w:id="17" w:name="_Toc416206987"/>
      <w:bookmarkStart w:id="18" w:name="_Toc417848227"/>
      <w:r w:rsidRPr="007B182D">
        <w:rPr>
          <w:rFonts w:ascii="微软雅黑" w:eastAsia="微软雅黑" w:hAnsi="微软雅黑" w:hint="eastAsia"/>
          <w:b w:val="0"/>
        </w:rPr>
        <w:t>文档约定</w:t>
      </w:r>
      <w:bookmarkEnd w:id="16"/>
      <w:bookmarkEnd w:id="17"/>
      <w:bookmarkEnd w:id="18"/>
    </w:p>
    <w:p w:rsidR="00955791" w:rsidRDefault="00EB65D7">
      <w:r>
        <w:rPr>
          <w:rFonts w:hint="eastAsia"/>
        </w:rPr>
        <w:t>是否必填</w:t>
      </w:r>
      <w:r w:rsidR="00B755A4">
        <w:rPr>
          <w:rFonts w:hint="eastAsia"/>
        </w:rPr>
        <w:t>项说明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4290"/>
      </w:tblGrid>
      <w:tr w:rsidR="00C254CE" w:rsidTr="00917466">
        <w:trPr>
          <w:jc w:val="center"/>
        </w:trPr>
        <w:tc>
          <w:tcPr>
            <w:tcW w:w="166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选项</w:t>
            </w:r>
          </w:p>
        </w:tc>
        <w:tc>
          <w:tcPr>
            <w:tcW w:w="127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全称</w:t>
            </w:r>
          </w:p>
        </w:tc>
        <w:tc>
          <w:tcPr>
            <w:tcW w:w="4290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38334E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1278" w:type="dxa"/>
          </w:tcPr>
          <w:p w:rsidR="00C254CE" w:rsidRDefault="0038334E" w:rsidP="00917466">
            <w:pPr>
              <w:widowControl/>
              <w:jc w:val="left"/>
            </w:pPr>
            <w:r w:rsidRPr="0038334E">
              <w:t>Required</w:t>
            </w:r>
          </w:p>
        </w:tc>
        <w:tc>
          <w:tcPr>
            <w:tcW w:w="4290" w:type="dxa"/>
          </w:tcPr>
          <w:p w:rsidR="00C254CE" w:rsidRDefault="009A5BDA" w:rsidP="009A5BDA">
            <w:pPr>
              <w:widowControl/>
              <w:jc w:val="left"/>
            </w:pPr>
            <w:r>
              <w:rPr>
                <w:rFonts w:hint="eastAsia"/>
              </w:rPr>
              <w:t>必</w:t>
            </w:r>
            <w:r w:rsidR="00002833">
              <w:rPr>
                <w:rFonts w:hint="eastAsia"/>
              </w:rPr>
              <w:t>需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1278" w:type="dxa"/>
          </w:tcPr>
          <w:p w:rsidR="00C254CE" w:rsidRDefault="00EC02EC" w:rsidP="00917466">
            <w:pPr>
              <w:widowControl/>
              <w:jc w:val="left"/>
            </w:pPr>
            <w:r w:rsidRPr="00EC02EC">
              <w:t>Conditional</w:t>
            </w:r>
          </w:p>
        </w:tc>
        <w:tc>
          <w:tcPr>
            <w:tcW w:w="4290" w:type="dxa"/>
          </w:tcPr>
          <w:p w:rsidR="00C254CE" w:rsidRDefault="00EC02EC" w:rsidP="00EC02EC">
            <w:pPr>
              <w:widowControl/>
              <w:jc w:val="left"/>
            </w:pPr>
            <w:r>
              <w:rPr>
                <w:rFonts w:hint="eastAsia"/>
              </w:rPr>
              <w:t>有</w:t>
            </w:r>
            <w:r w:rsidR="009A5BDA">
              <w:rPr>
                <w:rFonts w:hint="eastAsia"/>
              </w:rPr>
              <w:t>条件</w:t>
            </w:r>
            <w:r>
              <w:rPr>
                <w:rFonts w:hint="eastAsia"/>
              </w:rPr>
              <w:t>必填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8" w:type="dxa"/>
          </w:tcPr>
          <w:p w:rsidR="00C254CE" w:rsidRDefault="00B71150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B71150">
              <w:t>ptional</w:t>
            </w:r>
          </w:p>
        </w:tc>
        <w:tc>
          <w:tcPr>
            <w:tcW w:w="4290" w:type="dxa"/>
          </w:tcPr>
          <w:p w:rsidR="00C254CE" w:rsidRDefault="009A5BDA" w:rsidP="00917466">
            <w:pPr>
              <w:widowControl/>
              <w:jc w:val="left"/>
            </w:pPr>
            <w:r>
              <w:rPr>
                <w:rFonts w:hint="eastAsia"/>
              </w:rPr>
              <w:t>可选</w:t>
            </w:r>
            <w:r w:rsidR="000428D6">
              <w:rPr>
                <w:rFonts w:hint="eastAsia"/>
              </w:rPr>
              <w:t>项</w:t>
            </w:r>
          </w:p>
        </w:tc>
      </w:tr>
    </w:tbl>
    <w:p w:rsidR="00EB65D7" w:rsidRDefault="00EB65D7"/>
    <w:p w:rsidR="00132373" w:rsidRDefault="00132373">
      <w:pPr>
        <w:widowControl/>
        <w:jc w:val="left"/>
      </w:pPr>
      <w:r>
        <w:br w:type="page"/>
      </w:r>
    </w:p>
    <w:p w:rsidR="00132373" w:rsidRPr="009C3883" w:rsidRDefault="00162688" w:rsidP="0013237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9" w:name="_Toc416206943"/>
      <w:bookmarkStart w:id="20" w:name="_Toc416206988"/>
      <w:bookmarkStart w:id="21" w:name="_Toc417848228"/>
      <w:r>
        <w:rPr>
          <w:rFonts w:ascii="微软雅黑" w:eastAsia="微软雅黑" w:hAnsi="微软雅黑" w:hint="eastAsia"/>
          <w:b w:val="0"/>
        </w:rPr>
        <w:lastRenderedPageBreak/>
        <w:t>业务流程</w:t>
      </w:r>
      <w:bookmarkEnd w:id="19"/>
      <w:bookmarkEnd w:id="20"/>
      <w:bookmarkEnd w:id="21"/>
    </w:p>
    <w:p w:rsidR="00132373" w:rsidRDefault="00D6671B" w:rsidP="00DB6C00">
      <w:pPr>
        <w:pStyle w:val="20"/>
        <w:rPr>
          <w:rFonts w:ascii="微软雅黑" w:eastAsia="微软雅黑" w:hAnsi="微软雅黑"/>
          <w:b w:val="0"/>
        </w:rPr>
      </w:pPr>
      <w:bookmarkStart w:id="22" w:name="_Toc417848229"/>
      <w:r>
        <w:rPr>
          <w:rFonts w:ascii="微软雅黑" w:eastAsia="微软雅黑" w:hAnsi="微软雅黑" w:hint="eastAsia"/>
          <w:b w:val="0"/>
        </w:rPr>
        <w:t>下</w:t>
      </w:r>
      <w:r>
        <w:rPr>
          <w:rFonts w:ascii="微软雅黑" w:eastAsia="微软雅黑" w:hAnsi="微软雅黑"/>
          <w:b w:val="0"/>
        </w:rPr>
        <w:t>发</w:t>
      </w:r>
      <w:r>
        <w:rPr>
          <w:rFonts w:ascii="微软雅黑" w:eastAsia="微软雅黑" w:hAnsi="微软雅黑" w:hint="eastAsia"/>
          <w:b w:val="0"/>
        </w:rPr>
        <w:t>短</w:t>
      </w:r>
      <w:r>
        <w:rPr>
          <w:rFonts w:ascii="微软雅黑" w:eastAsia="微软雅黑" w:hAnsi="微软雅黑"/>
          <w:b w:val="0"/>
        </w:rPr>
        <w:t>信验证码</w:t>
      </w:r>
      <w:bookmarkEnd w:id="22"/>
    </w:p>
    <w:p w:rsidR="0056773A" w:rsidRDefault="00E51D25" w:rsidP="0056773A">
      <w:r>
        <w:object w:dxaOrig="8326" w:dyaOrig="6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311.25pt" o:ole="">
            <v:imagedata r:id="rId8" o:title=""/>
          </v:shape>
          <o:OLEObject Type="Embed" ProgID="Visio.Drawing.15" ShapeID="_x0000_i1025" DrawAspect="Content" ObjectID="_1491590161" r:id="rId9"/>
        </w:object>
      </w:r>
    </w:p>
    <w:p w:rsidR="00E046F7" w:rsidRDefault="00D6671B" w:rsidP="00E046F7">
      <w:pPr>
        <w:pStyle w:val="20"/>
        <w:rPr>
          <w:rFonts w:ascii="微软雅黑" w:eastAsia="微软雅黑" w:hAnsi="微软雅黑"/>
          <w:b w:val="0"/>
        </w:rPr>
      </w:pPr>
      <w:bookmarkStart w:id="23" w:name="_Toc417848230"/>
      <w:r>
        <w:rPr>
          <w:rFonts w:ascii="微软雅黑" w:eastAsia="微软雅黑" w:hAnsi="微软雅黑" w:hint="eastAsia"/>
          <w:b w:val="0"/>
        </w:rPr>
        <w:lastRenderedPageBreak/>
        <w:t>验证</w:t>
      </w:r>
      <w:r>
        <w:rPr>
          <w:rFonts w:ascii="微软雅黑" w:eastAsia="微软雅黑" w:hAnsi="微软雅黑"/>
          <w:b w:val="0"/>
        </w:rPr>
        <w:t>短信验证码</w:t>
      </w:r>
      <w:bookmarkEnd w:id="23"/>
    </w:p>
    <w:p w:rsidR="00E046F7" w:rsidRDefault="00E51D25" w:rsidP="00E046F7">
      <w:r>
        <w:object w:dxaOrig="6841" w:dyaOrig="5371">
          <v:shape id="_x0000_i1026" type="#_x0000_t75" style="width:342pt;height:268.5pt" o:ole="">
            <v:imagedata r:id="rId10" o:title=""/>
          </v:shape>
          <o:OLEObject Type="Embed" ProgID="Visio.Drawing.15" ShapeID="_x0000_i1026" DrawAspect="Content" ObjectID="_1491590162" r:id="rId11"/>
        </w:object>
      </w:r>
    </w:p>
    <w:p w:rsidR="00E046F7" w:rsidRDefault="00E046F7" w:rsidP="0056773A"/>
    <w:p w:rsidR="008A4E25" w:rsidRDefault="008A4E25">
      <w:pPr>
        <w:widowControl/>
        <w:jc w:val="left"/>
      </w:pPr>
      <w:r>
        <w:br w:type="page"/>
      </w:r>
    </w:p>
    <w:p w:rsidR="008A4E25" w:rsidRPr="009C3883" w:rsidRDefault="00942459" w:rsidP="008A4E25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4" w:name="_Toc416206946"/>
      <w:bookmarkStart w:id="25" w:name="_Toc416206991"/>
      <w:bookmarkStart w:id="26" w:name="_Toc417848231"/>
      <w:r>
        <w:rPr>
          <w:rFonts w:ascii="微软雅黑" w:eastAsia="微软雅黑" w:hAnsi="微软雅黑" w:hint="eastAsia"/>
          <w:b w:val="0"/>
        </w:rPr>
        <w:lastRenderedPageBreak/>
        <w:t>数据库设计</w:t>
      </w:r>
      <w:bookmarkEnd w:id="24"/>
      <w:bookmarkEnd w:id="25"/>
      <w:bookmarkEnd w:id="26"/>
    </w:p>
    <w:p w:rsidR="00550932" w:rsidRPr="000B0905" w:rsidRDefault="00C3260B" w:rsidP="000B0905">
      <w:pPr>
        <w:pStyle w:val="20"/>
        <w:rPr>
          <w:rFonts w:ascii="微软雅黑" w:eastAsia="微软雅黑" w:hAnsi="微软雅黑" w:hint="eastAsia"/>
          <w:b w:val="0"/>
        </w:rPr>
      </w:pPr>
      <w:bookmarkStart w:id="27" w:name="_Toc417848232"/>
      <w:r>
        <w:rPr>
          <w:rFonts w:hint="eastAsia"/>
        </w:rPr>
        <w:t>短信</w:t>
      </w:r>
      <w:r>
        <w:t>验证码</w:t>
      </w:r>
      <w:r w:rsidR="00550932">
        <w:rPr>
          <w:rFonts w:hint="eastAsia"/>
        </w:rPr>
        <w:t>表</w:t>
      </w:r>
      <w:bookmarkEnd w:id="27"/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5"/>
        <w:gridCol w:w="1369"/>
        <w:gridCol w:w="1331"/>
        <w:gridCol w:w="425"/>
        <w:gridCol w:w="4820"/>
      </w:tblGrid>
      <w:tr w:rsidR="00550932" w:rsidTr="00F377A9">
        <w:trPr>
          <w:trHeight w:val="190"/>
        </w:trPr>
        <w:tc>
          <w:tcPr>
            <w:tcW w:w="385" w:type="dxa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表名</w:t>
            </w:r>
          </w:p>
        </w:tc>
        <w:tc>
          <w:tcPr>
            <w:tcW w:w="2700" w:type="dxa"/>
            <w:gridSpan w:val="2"/>
          </w:tcPr>
          <w:p w:rsidR="00550932" w:rsidRDefault="00F86FEC" w:rsidP="00F377A9">
            <w:pPr>
              <w:rPr>
                <w:rFonts w:ascii="微软雅黑" w:hAnsi="微软雅黑" w:hint="eastAsia"/>
              </w:rPr>
            </w:pPr>
            <w:r>
              <w:rPr>
                <w:rFonts w:hint="eastAsia"/>
              </w:rPr>
              <w:t>短信</w:t>
            </w:r>
            <w:r>
              <w:t>验证码</w:t>
            </w:r>
            <w:r w:rsidR="00550932">
              <w:t>信息</w:t>
            </w:r>
            <w:r w:rsidR="00550932">
              <w:rPr>
                <w:rFonts w:hint="eastAsia"/>
              </w:rPr>
              <w:t>表</w:t>
            </w:r>
          </w:p>
        </w:tc>
        <w:tc>
          <w:tcPr>
            <w:tcW w:w="425" w:type="dxa"/>
          </w:tcPr>
          <w:p w:rsidR="00550932" w:rsidRDefault="00550932" w:rsidP="00F377A9">
            <w:pPr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描述</w:t>
            </w:r>
          </w:p>
        </w:tc>
        <w:tc>
          <w:tcPr>
            <w:tcW w:w="4820" w:type="dxa"/>
          </w:tcPr>
          <w:p w:rsidR="00550932" w:rsidRDefault="00550932" w:rsidP="00A10A9F">
            <w:pPr>
              <w:spacing w:line="276" w:lineRule="auto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记</w:t>
            </w:r>
            <w:r>
              <w:rPr>
                <w:rFonts w:ascii="微软雅黑" w:hAnsi="微软雅黑"/>
              </w:rPr>
              <w:t>录</w:t>
            </w:r>
            <w:r w:rsidR="00A10A9F">
              <w:rPr>
                <w:rFonts w:ascii="微软雅黑" w:hAnsi="微软雅黑" w:hint="eastAsia"/>
              </w:rPr>
              <w:t>下</w:t>
            </w:r>
            <w:r w:rsidR="00A10A9F">
              <w:rPr>
                <w:rFonts w:ascii="微软雅黑" w:hAnsi="微软雅黑"/>
              </w:rPr>
              <w:t>发的短信验证码和验证的短信验证码信息</w:t>
            </w:r>
          </w:p>
        </w:tc>
      </w:tr>
      <w:tr w:rsidR="00550932" w:rsidTr="00F377A9">
        <w:trPr>
          <w:trHeight w:val="162"/>
        </w:trPr>
        <w:tc>
          <w:tcPr>
            <w:tcW w:w="385" w:type="dxa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</w:p>
        </w:tc>
        <w:tc>
          <w:tcPr>
            <w:tcW w:w="2700" w:type="dxa"/>
            <w:gridSpan w:val="2"/>
          </w:tcPr>
          <w:p w:rsidR="00550932" w:rsidRDefault="006B4B8F" w:rsidP="006B4B8F">
            <w:pPr>
              <w:rPr>
                <w:rFonts w:ascii="微软雅黑" w:hAnsi="微软雅黑"/>
              </w:rPr>
            </w:pPr>
            <w:r>
              <w:rPr>
                <w:rFonts w:ascii="Arial"/>
              </w:rPr>
              <w:t>mv</w:t>
            </w:r>
            <w:r w:rsidR="00550932" w:rsidRPr="00AA57FB">
              <w:rPr>
                <w:rFonts w:ascii="Arial"/>
              </w:rPr>
              <w:t>_db</w:t>
            </w:r>
            <w:r w:rsidR="00BC44BE">
              <w:rPr>
                <w:rFonts w:ascii="Arial"/>
              </w:rPr>
              <w:t>_xx</w:t>
            </w:r>
            <w:r w:rsidR="00550932">
              <w:rPr>
                <w:rFonts w:ascii="Arial" w:hAnsi="宋体" w:hint="eastAsia"/>
              </w:rPr>
              <w:t>.t_</w:t>
            </w:r>
            <w:r>
              <w:rPr>
                <w:rFonts w:ascii="Arial" w:hAnsi="宋体"/>
              </w:rPr>
              <w:t>mvcode</w:t>
            </w:r>
            <w:r w:rsidR="00550932">
              <w:rPr>
                <w:rFonts w:ascii="Arial" w:hAnsi="宋体"/>
              </w:rPr>
              <w:t>_info</w:t>
            </w:r>
            <w:r w:rsidR="00BC44BE">
              <w:rPr>
                <w:rFonts w:ascii="Arial" w:hAnsi="宋体"/>
              </w:rPr>
              <w:t>_y</w:t>
            </w:r>
          </w:p>
        </w:tc>
        <w:tc>
          <w:tcPr>
            <w:tcW w:w="425" w:type="dxa"/>
          </w:tcPr>
          <w:p w:rsidR="00550932" w:rsidRDefault="00550932" w:rsidP="00F377A9">
            <w:pPr>
              <w:rPr>
                <w:rFonts w:ascii="微软雅黑" w:hAnsi="微软雅黑"/>
                <w:b/>
              </w:rPr>
            </w:pPr>
          </w:p>
        </w:tc>
        <w:tc>
          <w:tcPr>
            <w:tcW w:w="4820" w:type="dxa"/>
          </w:tcPr>
          <w:p w:rsidR="00550932" w:rsidRPr="00BC44BE" w:rsidRDefault="00BC44BE" w:rsidP="00F377A9">
            <w:pPr>
              <w:rPr>
                <w:rFonts w:ascii="微软雅黑" w:hAnsi="微软雅黑" w:hint="eastAsia"/>
                <w:b/>
              </w:rPr>
            </w:pPr>
            <w:r w:rsidRPr="00153661">
              <w:rPr>
                <w:rFonts w:ascii="微软雅黑" w:hAnsi="微软雅黑" w:hint="eastAsia"/>
              </w:rPr>
              <w:t>按</w:t>
            </w:r>
            <w:r w:rsidRPr="00153661">
              <w:rPr>
                <w:rFonts w:ascii="微软雅黑" w:hAnsi="微软雅黑"/>
              </w:rPr>
              <w:t>手</w:t>
            </w:r>
            <w:r w:rsidRPr="00153661">
              <w:rPr>
                <w:rFonts w:ascii="微软雅黑" w:hAnsi="微软雅黑" w:hint="eastAsia"/>
              </w:rPr>
              <w:t>机</w:t>
            </w:r>
            <w:r w:rsidRPr="00153661">
              <w:rPr>
                <w:rFonts w:ascii="微软雅黑" w:hAnsi="微软雅黑"/>
              </w:rPr>
              <w:t>号手三位分库分表</w:t>
            </w:r>
          </w:p>
        </w:tc>
      </w:tr>
      <w:tr w:rsidR="00550932" w:rsidTr="00F377A9">
        <w:trPr>
          <w:trHeight w:val="293"/>
        </w:trPr>
        <w:tc>
          <w:tcPr>
            <w:tcW w:w="1754" w:type="dxa"/>
            <w:gridSpan w:val="2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 w:hint="eastAsia"/>
                <w:b/>
              </w:rPr>
            </w:pPr>
            <w:r>
              <w:rPr>
                <w:rFonts w:ascii="微软雅黑" w:hAnsi="微软雅黑" w:hint="eastAsia"/>
                <w:b/>
              </w:rPr>
              <w:t>主键</w:t>
            </w:r>
          </w:p>
        </w:tc>
        <w:tc>
          <w:tcPr>
            <w:tcW w:w="6576" w:type="dxa"/>
            <w:gridSpan w:val="3"/>
            <w:vAlign w:val="center"/>
          </w:tcPr>
          <w:p w:rsidR="00550932" w:rsidRDefault="00981E6C" w:rsidP="00F377A9">
            <w:pPr>
              <w:rPr>
                <w:rFonts w:ascii="微软雅黑" w:hAnsi="微软雅黑" w:hint="eastAsia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  <w:r>
              <w:rPr>
                <w:rFonts w:ascii="Calibri" w:hAnsi="Calibri" w:cs="Calibri"/>
                <w:szCs w:val="21"/>
              </w:rPr>
              <w:t>+</w:t>
            </w:r>
            <w:r w:rsidR="00EA1960" w:rsidRPr="00E673C2">
              <w:rPr>
                <w:rFonts w:ascii="Calibri" w:hAnsi="Calibri" w:cs="Calibri" w:hint="eastAsia"/>
                <w:szCs w:val="21"/>
              </w:rPr>
              <w:t xml:space="preserve"> </w:t>
            </w:r>
            <w:r w:rsidR="00EA1960" w:rsidRPr="00E673C2">
              <w:rPr>
                <w:rFonts w:ascii="Calibri" w:hAnsi="Calibri" w:cs="Calibri" w:hint="eastAsia"/>
                <w:szCs w:val="21"/>
              </w:rPr>
              <w:t>F</w:t>
            </w:r>
            <w:r w:rsidR="00EA1960" w:rsidRPr="00E673C2">
              <w:rPr>
                <w:rFonts w:ascii="Calibri" w:hAnsi="Calibri" w:cs="Calibri"/>
                <w:szCs w:val="21"/>
              </w:rPr>
              <w:t>tmpl_id</w:t>
            </w:r>
          </w:p>
        </w:tc>
      </w:tr>
      <w:tr w:rsidR="00550932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索引</w:t>
            </w:r>
          </w:p>
        </w:tc>
        <w:tc>
          <w:tcPr>
            <w:tcW w:w="6576" w:type="dxa"/>
            <w:gridSpan w:val="3"/>
            <w:vAlign w:val="center"/>
          </w:tcPr>
          <w:p w:rsidR="00550932" w:rsidRDefault="00550932" w:rsidP="001C79D7">
            <w:pPr>
              <w:tabs>
                <w:tab w:val="left" w:pos="425"/>
              </w:tabs>
              <w:rPr>
                <w:rFonts w:ascii="微软雅黑" w:hAnsi="微软雅黑" w:hint="eastAsia"/>
              </w:rPr>
            </w:pPr>
          </w:p>
        </w:tc>
      </w:tr>
      <w:tr w:rsidR="00550932" w:rsidTr="00F377A9">
        <w:trPr>
          <w:trHeight w:val="293"/>
        </w:trPr>
        <w:tc>
          <w:tcPr>
            <w:tcW w:w="1754" w:type="dxa"/>
            <w:gridSpan w:val="2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字段名</w:t>
            </w:r>
          </w:p>
        </w:tc>
        <w:tc>
          <w:tcPr>
            <w:tcW w:w="1756" w:type="dxa"/>
            <w:gridSpan w:val="2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类型</w:t>
            </w:r>
          </w:p>
        </w:tc>
        <w:tc>
          <w:tcPr>
            <w:tcW w:w="4820" w:type="dxa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说明</w:t>
            </w:r>
          </w:p>
        </w:tc>
      </w:tr>
      <w:tr w:rsidR="00550932" w:rsidTr="00F377A9">
        <w:trPr>
          <w:trHeight w:val="973"/>
        </w:trPr>
        <w:tc>
          <w:tcPr>
            <w:tcW w:w="1754" w:type="dxa"/>
            <w:gridSpan w:val="2"/>
            <w:vAlign w:val="center"/>
          </w:tcPr>
          <w:p w:rsidR="00550932" w:rsidRPr="00E673C2" w:rsidRDefault="006970BE" w:rsidP="00F377A9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</w:p>
        </w:tc>
        <w:tc>
          <w:tcPr>
            <w:tcW w:w="1756" w:type="dxa"/>
            <w:gridSpan w:val="2"/>
            <w:vAlign w:val="center"/>
          </w:tcPr>
          <w:p w:rsidR="00550932" w:rsidRPr="00E673C2" w:rsidRDefault="006970BE" w:rsidP="006970BE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32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550932" w:rsidRPr="00E673C2" w:rsidRDefault="006970BE" w:rsidP="00F377A9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手</w:t>
            </w:r>
            <w:r w:rsidRPr="00E673C2">
              <w:rPr>
                <w:rFonts w:ascii="Calibri" w:hAnsi="Calibri" w:cs="Calibri"/>
                <w:szCs w:val="21"/>
              </w:rPr>
              <w:t>机号码</w:t>
            </w:r>
          </w:p>
        </w:tc>
      </w:tr>
      <w:tr w:rsidR="00550932" w:rsidTr="00F377A9">
        <w:trPr>
          <w:trHeight w:val="973"/>
        </w:trPr>
        <w:tc>
          <w:tcPr>
            <w:tcW w:w="1754" w:type="dxa"/>
            <w:gridSpan w:val="2"/>
            <w:vAlign w:val="center"/>
          </w:tcPr>
          <w:p w:rsidR="00550932" w:rsidRPr="00E673C2" w:rsidRDefault="00550932" w:rsidP="006E6656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="006E6656" w:rsidRPr="00E673C2">
              <w:rPr>
                <w:rFonts w:ascii="Calibri" w:hAnsi="Calibri" w:cs="Calibri"/>
                <w:szCs w:val="21"/>
              </w:rPr>
              <w:t>tmpl_id</w:t>
            </w:r>
          </w:p>
        </w:tc>
        <w:tc>
          <w:tcPr>
            <w:tcW w:w="1756" w:type="dxa"/>
            <w:gridSpan w:val="2"/>
            <w:vAlign w:val="center"/>
          </w:tcPr>
          <w:p w:rsidR="00550932" w:rsidRPr="00E673C2" w:rsidRDefault="00550932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bigint</w:t>
            </w:r>
          </w:p>
        </w:tc>
        <w:tc>
          <w:tcPr>
            <w:tcW w:w="4820" w:type="dxa"/>
          </w:tcPr>
          <w:p w:rsidR="00550932" w:rsidRPr="00E673C2" w:rsidRDefault="00B4174D" w:rsidP="00F377A9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短</w:t>
            </w:r>
            <w:r w:rsidRPr="00E673C2">
              <w:rPr>
                <w:rFonts w:ascii="Calibri" w:hAnsi="Calibri" w:cs="Calibri"/>
                <w:szCs w:val="21"/>
              </w:rPr>
              <w:t>信</w:t>
            </w:r>
            <w:r w:rsidR="007E7829" w:rsidRPr="00E673C2">
              <w:rPr>
                <w:rFonts w:ascii="Calibri" w:hAnsi="Calibri" w:cs="Calibri" w:hint="eastAsia"/>
                <w:szCs w:val="21"/>
              </w:rPr>
              <w:t>模板</w:t>
            </w:r>
            <w:r w:rsidR="007E7829" w:rsidRPr="00E673C2">
              <w:rPr>
                <w:rFonts w:ascii="Calibri" w:hAnsi="Calibri" w:cs="Calibri" w:hint="eastAsia"/>
                <w:szCs w:val="21"/>
              </w:rPr>
              <w:t>ID</w:t>
            </w:r>
          </w:p>
        </w:tc>
      </w:tr>
      <w:tr w:rsidR="00550932" w:rsidTr="00F377A9">
        <w:trPr>
          <w:trHeight w:val="973"/>
        </w:trPr>
        <w:tc>
          <w:tcPr>
            <w:tcW w:w="1754" w:type="dxa"/>
            <w:gridSpan w:val="2"/>
            <w:vAlign w:val="center"/>
          </w:tcPr>
          <w:p w:rsidR="00550932" w:rsidRPr="00E673C2" w:rsidRDefault="00550932" w:rsidP="00F377A9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="000B51F8" w:rsidRPr="00E673C2">
              <w:rPr>
                <w:rFonts w:ascii="Calibri" w:hAnsi="Calibri" w:cs="Calibri"/>
                <w:szCs w:val="21"/>
              </w:rPr>
              <w:t>verify_code</w:t>
            </w:r>
          </w:p>
        </w:tc>
        <w:tc>
          <w:tcPr>
            <w:tcW w:w="1756" w:type="dxa"/>
            <w:gridSpan w:val="2"/>
            <w:vAlign w:val="center"/>
          </w:tcPr>
          <w:p w:rsidR="00550932" w:rsidRPr="00E673C2" w:rsidRDefault="00550932" w:rsidP="000B51F8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="000B51F8" w:rsidRPr="00E673C2">
              <w:rPr>
                <w:rFonts w:ascii="Calibri" w:hAnsi="Calibri" w:cs="Calibri"/>
                <w:szCs w:val="21"/>
              </w:rPr>
              <w:t>16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550932" w:rsidRPr="00E673C2" w:rsidRDefault="000B51F8" w:rsidP="00F377A9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验</w:t>
            </w:r>
            <w:r w:rsidRPr="00E673C2">
              <w:rPr>
                <w:rFonts w:ascii="Calibri" w:hAnsi="Calibri" w:cs="Calibri"/>
                <w:szCs w:val="21"/>
              </w:rPr>
              <w:t>证码</w:t>
            </w:r>
          </w:p>
        </w:tc>
      </w:tr>
      <w:tr w:rsidR="00550932" w:rsidTr="00F377A9">
        <w:trPr>
          <w:trHeight w:val="600"/>
        </w:trPr>
        <w:tc>
          <w:tcPr>
            <w:tcW w:w="1754" w:type="dxa"/>
            <w:gridSpan w:val="2"/>
          </w:tcPr>
          <w:p w:rsidR="00550932" w:rsidRPr="00E673C2" w:rsidRDefault="008C46CF" w:rsidP="00F377A9">
            <w:pPr>
              <w:ind w:firstLineChars="50" w:firstLine="105"/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rela_key</w:t>
            </w:r>
          </w:p>
        </w:tc>
        <w:tc>
          <w:tcPr>
            <w:tcW w:w="1756" w:type="dxa"/>
            <w:gridSpan w:val="2"/>
            <w:vAlign w:val="center"/>
          </w:tcPr>
          <w:p w:rsidR="00550932" w:rsidRPr="00E673C2" w:rsidRDefault="008C46CF" w:rsidP="00B77C90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="00B77C90" w:rsidRPr="00E673C2">
              <w:rPr>
                <w:rFonts w:ascii="Calibri" w:hAnsi="Calibri" w:cs="Calibri"/>
                <w:szCs w:val="21"/>
              </w:rPr>
              <w:t>128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550932" w:rsidRPr="00E673C2" w:rsidRDefault="001F45A1" w:rsidP="00F377A9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关</w:t>
            </w:r>
            <w:r w:rsidRPr="00E673C2">
              <w:rPr>
                <w:rFonts w:ascii="Calibri" w:hAnsi="Calibri" w:cs="Calibri"/>
                <w:szCs w:val="21"/>
              </w:rPr>
              <w:t>联</w:t>
            </w:r>
            <w:r w:rsidRPr="00E673C2">
              <w:rPr>
                <w:rFonts w:ascii="Calibri" w:hAnsi="Calibri" w:cs="Calibri" w:hint="eastAsia"/>
                <w:szCs w:val="21"/>
              </w:rPr>
              <w:t>key</w:t>
            </w:r>
          </w:p>
        </w:tc>
      </w:tr>
      <w:tr w:rsidR="00851940" w:rsidTr="00F377A9">
        <w:trPr>
          <w:trHeight w:val="600"/>
        </w:trPr>
        <w:tc>
          <w:tcPr>
            <w:tcW w:w="1754" w:type="dxa"/>
            <w:gridSpan w:val="2"/>
          </w:tcPr>
          <w:p w:rsidR="00851940" w:rsidRPr="00E673C2" w:rsidRDefault="00851940" w:rsidP="00CE7B15">
            <w:pPr>
              <w:ind w:firstLineChars="50" w:firstLine="105"/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rela_</w:t>
            </w:r>
            <w:r w:rsidR="00CE7B15" w:rsidRPr="00E673C2">
              <w:rPr>
                <w:rFonts w:ascii="Calibri" w:hAnsi="Calibri" w:cs="Calibri"/>
                <w:szCs w:val="21"/>
              </w:rPr>
              <w:t>info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851940" w:rsidP="00851940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Pr="00E673C2">
              <w:rPr>
                <w:rFonts w:ascii="Calibri" w:hAnsi="Calibri" w:cs="Calibri"/>
                <w:szCs w:val="21"/>
              </w:rPr>
              <w:t>1024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851940" w:rsidRPr="00E673C2" w:rsidRDefault="001F45A1" w:rsidP="00851940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关</w:t>
            </w:r>
            <w:r w:rsidRPr="00E673C2">
              <w:rPr>
                <w:rFonts w:ascii="Calibri" w:hAnsi="Calibri" w:cs="Calibri"/>
                <w:szCs w:val="21"/>
              </w:rPr>
              <w:t>联</w:t>
            </w:r>
            <w:r w:rsidRPr="00E673C2">
              <w:rPr>
                <w:rFonts w:ascii="Calibri" w:hAnsi="Calibri" w:cs="Calibri" w:hint="eastAsia"/>
                <w:szCs w:val="21"/>
              </w:rPr>
              <w:t>存</w:t>
            </w:r>
            <w:r w:rsidRPr="00E673C2">
              <w:rPr>
                <w:rFonts w:ascii="Calibri" w:hAnsi="Calibri" w:cs="Calibri"/>
                <w:szCs w:val="21"/>
              </w:rPr>
              <w:t>储的信息</w:t>
            </w:r>
          </w:p>
        </w:tc>
      </w:tr>
      <w:tr w:rsidR="00851940" w:rsidTr="00F377A9">
        <w:trPr>
          <w:trHeight w:val="600"/>
        </w:trPr>
        <w:tc>
          <w:tcPr>
            <w:tcW w:w="1754" w:type="dxa"/>
            <w:gridSpan w:val="2"/>
          </w:tcPr>
          <w:p w:rsidR="00851940" w:rsidRPr="00E673C2" w:rsidRDefault="006B2E3D" w:rsidP="00851940">
            <w:pPr>
              <w:ind w:firstLineChars="50" w:firstLine="105"/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chk_suc_times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6B2E3D" w:rsidP="00851940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I</w:t>
            </w:r>
            <w:r w:rsidRPr="00E673C2">
              <w:rPr>
                <w:rFonts w:ascii="Calibri" w:hAnsi="Calibri" w:cs="Calibri" w:hint="eastAsia"/>
                <w:szCs w:val="21"/>
              </w:rPr>
              <w:t>nt</w:t>
            </w:r>
          </w:p>
        </w:tc>
        <w:tc>
          <w:tcPr>
            <w:tcW w:w="4820" w:type="dxa"/>
          </w:tcPr>
          <w:p w:rsidR="00851940" w:rsidRPr="00E673C2" w:rsidRDefault="006B2E3D" w:rsidP="00851940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校</w:t>
            </w:r>
            <w:r w:rsidRPr="00E673C2">
              <w:rPr>
                <w:rFonts w:ascii="Calibri" w:hAnsi="Calibri" w:cs="Calibri"/>
                <w:szCs w:val="21"/>
              </w:rPr>
              <w:t>验成功的次数</w:t>
            </w:r>
          </w:p>
        </w:tc>
      </w:tr>
      <w:tr w:rsidR="00851940" w:rsidTr="00F377A9">
        <w:trPr>
          <w:trHeight w:val="600"/>
        </w:trPr>
        <w:tc>
          <w:tcPr>
            <w:tcW w:w="1754" w:type="dxa"/>
            <w:gridSpan w:val="2"/>
            <w:vAlign w:val="center"/>
          </w:tcPr>
          <w:p w:rsidR="00851940" w:rsidRPr="00E673C2" w:rsidRDefault="006B2E3D" w:rsidP="00851940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chk_err_times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6B2E3D" w:rsidP="00851940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</w:tcPr>
          <w:p w:rsidR="00851940" w:rsidRPr="00E673C2" w:rsidRDefault="006B2E3D" w:rsidP="00851940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校</w:t>
            </w:r>
            <w:r w:rsidRPr="00E673C2">
              <w:rPr>
                <w:rFonts w:ascii="Calibri" w:hAnsi="Calibri" w:cs="Calibri"/>
                <w:szCs w:val="21"/>
              </w:rPr>
              <w:t>验失败的次</w:t>
            </w:r>
            <w:r w:rsidRPr="00E673C2">
              <w:rPr>
                <w:rFonts w:ascii="Calibri" w:hAnsi="Calibri" w:cs="Calibri" w:hint="eastAsia"/>
                <w:szCs w:val="21"/>
              </w:rPr>
              <w:t>数</w:t>
            </w:r>
          </w:p>
        </w:tc>
      </w:tr>
      <w:tr w:rsidR="00851940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851940" w:rsidRPr="00E673C2" w:rsidRDefault="00851940" w:rsidP="00851940">
            <w:pPr>
              <w:rPr>
                <w:rFonts w:ascii="Calibri" w:hAnsi="Calibri" w:cs="Calibri" w:hint="eastAsia"/>
                <w:szCs w:val="21"/>
              </w:rPr>
            </w:pP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851940" w:rsidP="00851940">
            <w:pPr>
              <w:rPr>
                <w:rFonts w:ascii="Calibri" w:hAnsi="Calibri" w:cs="Calibri" w:hint="eastAsia"/>
                <w:szCs w:val="21"/>
              </w:rPr>
            </w:pPr>
          </w:p>
        </w:tc>
        <w:tc>
          <w:tcPr>
            <w:tcW w:w="4820" w:type="dxa"/>
            <w:vAlign w:val="center"/>
          </w:tcPr>
          <w:p w:rsidR="00851940" w:rsidRPr="00E673C2" w:rsidRDefault="00851940" w:rsidP="00851940">
            <w:pPr>
              <w:rPr>
                <w:rFonts w:ascii="Calibri" w:hAnsi="Calibri" w:cs="Calibri" w:hint="eastAsia"/>
                <w:szCs w:val="21"/>
              </w:rPr>
            </w:pPr>
          </w:p>
        </w:tc>
      </w:tr>
      <w:tr w:rsidR="00E502D6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E502D6" w:rsidRPr="00E673C2" w:rsidRDefault="00E502D6" w:rsidP="00851940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send_time</w:t>
            </w:r>
          </w:p>
        </w:tc>
        <w:tc>
          <w:tcPr>
            <w:tcW w:w="1756" w:type="dxa"/>
            <w:gridSpan w:val="2"/>
            <w:vAlign w:val="center"/>
          </w:tcPr>
          <w:p w:rsidR="00E502D6" w:rsidRPr="00E673C2" w:rsidRDefault="00F0086D" w:rsidP="00851940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E502D6" w:rsidRPr="00E673C2" w:rsidRDefault="00F0086D" w:rsidP="00851940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下</w:t>
            </w:r>
            <w:r>
              <w:rPr>
                <w:rFonts w:ascii="Calibri" w:hAnsi="Calibri" w:cs="Calibri"/>
                <w:szCs w:val="21"/>
              </w:rPr>
              <w:t>发时间</w:t>
            </w:r>
          </w:p>
        </w:tc>
      </w:tr>
      <w:tr w:rsidR="00851940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851940" w:rsidRPr="00E673C2" w:rsidRDefault="00851940" w:rsidP="00E502D6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="00E502D6">
              <w:rPr>
                <w:rFonts w:ascii="Calibri" w:hAnsi="Calibri" w:cs="Calibri"/>
                <w:szCs w:val="21"/>
              </w:rPr>
              <w:t>check</w:t>
            </w:r>
            <w:r w:rsidRPr="00E673C2">
              <w:rPr>
                <w:rFonts w:ascii="Calibri" w:hAnsi="Calibri" w:cs="Calibri" w:hint="eastAsia"/>
                <w:szCs w:val="21"/>
              </w:rPr>
              <w:t>_time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851940" w:rsidP="00851940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851940" w:rsidRPr="00E673C2" w:rsidRDefault="00371149" w:rsidP="00851940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最后一</w:t>
            </w:r>
            <w:r>
              <w:rPr>
                <w:rFonts w:ascii="Calibri" w:hAnsi="Calibri" w:cs="Calibri"/>
                <w:szCs w:val="21"/>
              </w:rPr>
              <w:t>次验证</w:t>
            </w:r>
            <w:r w:rsidR="00851940" w:rsidRPr="00E673C2">
              <w:rPr>
                <w:rFonts w:ascii="Calibri" w:hAnsi="Calibri" w:cs="Calibri" w:hint="eastAsia"/>
                <w:szCs w:val="21"/>
              </w:rPr>
              <w:t>时间</w:t>
            </w:r>
          </w:p>
        </w:tc>
      </w:tr>
      <w:tr w:rsidR="00205F62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205F62" w:rsidRPr="00E673C2" w:rsidRDefault="00205F62" w:rsidP="00205F62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>
              <w:rPr>
                <w:rFonts w:ascii="Calibri" w:hAnsi="Calibri" w:cs="Calibri"/>
                <w:szCs w:val="21"/>
              </w:rPr>
              <w:t>expired</w:t>
            </w:r>
            <w:r w:rsidRPr="00E673C2">
              <w:rPr>
                <w:rFonts w:ascii="Calibri" w:hAnsi="Calibri" w:cs="Calibri" w:hint="eastAsia"/>
                <w:szCs w:val="21"/>
              </w:rPr>
              <w:t>_time</w:t>
            </w:r>
          </w:p>
        </w:tc>
        <w:tc>
          <w:tcPr>
            <w:tcW w:w="1756" w:type="dxa"/>
            <w:gridSpan w:val="2"/>
            <w:vAlign w:val="center"/>
          </w:tcPr>
          <w:p w:rsidR="00205F62" w:rsidRPr="00E673C2" w:rsidRDefault="00205F62" w:rsidP="00205F62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205F62" w:rsidRPr="00E673C2" w:rsidRDefault="005A128B" w:rsidP="00205F62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码过期</w:t>
            </w:r>
            <w:r w:rsidR="00205F62" w:rsidRPr="00E673C2">
              <w:rPr>
                <w:rFonts w:ascii="Calibri" w:hAnsi="Calibri" w:cs="Calibri" w:hint="eastAsia"/>
                <w:szCs w:val="21"/>
              </w:rPr>
              <w:t>时间</w:t>
            </w:r>
          </w:p>
        </w:tc>
      </w:tr>
      <w:tr w:rsidR="00205F62" w:rsidTr="00F377A9">
        <w:trPr>
          <w:trHeight w:val="90"/>
        </w:trPr>
        <w:tc>
          <w:tcPr>
            <w:tcW w:w="1754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standby1</w:t>
            </w:r>
          </w:p>
        </w:tc>
        <w:tc>
          <w:tcPr>
            <w:tcW w:w="1756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big</w:t>
            </w: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预留字段</w:t>
            </w:r>
          </w:p>
        </w:tc>
      </w:tr>
      <w:tr w:rsidR="00205F62" w:rsidTr="00F377A9">
        <w:trPr>
          <w:trHeight w:val="90"/>
        </w:trPr>
        <w:tc>
          <w:tcPr>
            <w:tcW w:w="1754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standby</w:t>
            </w:r>
            <w:r>
              <w:rPr>
                <w:rFonts w:ascii="Calibri" w:hAnsi="Calibri" w:cs="Calibri"/>
                <w:szCs w:val="21"/>
              </w:rPr>
              <w:t>2</w:t>
            </w:r>
          </w:p>
        </w:tc>
        <w:tc>
          <w:tcPr>
            <w:tcW w:w="1756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>
              <w:rPr>
                <w:rFonts w:ascii="Calibri" w:hAnsi="Calibri" w:cs="Calibri"/>
                <w:szCs w:val="21"/>
              </w:rPr>
              <w:t>255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预留字段</w:t>
            </w:r>
          </w:p>
        </w:tc>
      </w:tr>
      <w:tr w:rsidR="00205F62" w:rsidTr="00F377A9">
        <w:trPr>
          <w:trHeight w:val="90"/>
        </w:trPr>
        <w:tc>
          <w:tcPr>
            <w:tcW w:w="1754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 w:hint="eastAsia"/>
                <w:szCs w:val="21"/>
              </w:rPr>
            </w:pPr>
          </w:p>
        </w:tc>
        <w:tc>
          <w:tcPr>
            <w:tcW w:w="1756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 w:hint="eastAsia"/>
                <w:szCs w:val="21"/>
              </w:rPr>
            </w:pPr>
          </w:p>
        </w:tc>
        <w:tc>
          <w:tcPr>
            <w:tcW w:w="4820" w:type="dxa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</w:p>
        </w:tc>
      </w:tr>
    </w:tbl>
    <w:p w:rsidR="00550932" w:rsidRDefault="00550932" w:rsidP="00550932">
      <w:pPr>
        <w:pStyle w:val="aa"/>
      </w:pPr>
    </w:p>
    <w:p w:rsidR="00550932" w:rsidRDefault="00550932" w:rsidP="00550932">
      <w:pPr>
        <w:pStyle w:val="aa"/>
        <w:rPr>
          <w:rFonts w:hint="eastAsia"/>
        </w:rPr>
      </w:pPr>
    </w:p>
    <w:p w:rsidR="00EF0CD2" w:rsidRPr="000B0905" w:rsidRDefault="00EF0CD2" w:rsidP="00EF0CD2">
      <w:pPr>
        <w:pStyle w:val="20"/>
        <w:rPr>
          <w:rFonts w:ascii="微软雅黑" w:eastAsia="微软雅黑" w:hAnsi="微软雅黑" w:hint="eastAsia"/>
          <w:b w:val="0"/>
        </w:rPr>
      </w:pPr>
      <w:bookmarkStart w:id="28" w:name="_Toc417848233"/>
      <w:r>
        <w:rPr>
          <w:rFonts w:hint="eastAsia"/>
        </w:rPr>
        <w:lastRenderedPageBreak/>
        <w:t>短信</w:t>
      </w:r>
      <w:r>
        <w:t>验证码</w:t>
      </w:r>
      <w:r w:rsidR="008051F2">
        <w:rPr>
          <w:rFonts w:hint="eastAsia"/>
        </w:rPr>
        <w:t>流</w:t>
      </w:r>
      <w:r w:rsidR="008051F2">
        <w:t>水</w:t>
      </w:r>
      <w:r>
        <w:rPr>
          <w:rFonts w:hint="eastAsia"/>
        </w:rPr>
        <w:t>表</w:t>
      </w:r>
      <w:bookmarkEnd w:id="28"/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5"/>
        <w:gridCol w:w="1369"/>
        <w:gridCol w:w="1331"/>
        <w:gridCol w:w="425"/>
        <w:gridCol w:w="4820"/>
      </w:tblGrid>
      <w:tr w:rsidR="00EF0CD2" w:rsidTr="00F377A9">
        <w:trPr>
          <w:trHeight w:val="190"/>
        </w:trPr>
        <w:tc>
          <w:tcPr>
            <w:tcW w:w="385" w:type="dxa"/>
            <w:vAlign w:val="center"/>
          </w:tcPr>
          <w:p w:rsidR="00EF0CD2" w:rsidRDefault="00EF0CD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表名</w:t>
            </w:r>
          </w:p>
        </w:tc>
        <w:tc>
          <w:tcPr>
            <w:tcW w:w="2700" w:type="dxa"/>
            <w:gridSpan w:val="2"/>
          </w:tcPr>
          <w:p w:rsidR="00EF0CD2" w:rsidRDefault="00EF0CD2" w:rsidP="008051F2">
            <w:pPr>
              <w:rPr>
                <w:rFonts w:ascii="微软雅黑" w:hAnsi="微软雅黑" w:hint="eastAsia"/>
              </w:rPr>
            </w:pPr>
            <w:r>
              <w:rPr>
                <w:rFonts w:hint="eastAsia"/>
              </w:rPr>
              <w:t>短信</w:t>
            </w:r>
            <w:r>
              <w:t>验证码</w:t>
            </w:r>
            <w:r w:rsidR="008051F2">
              <w:rPr>
                <w:rFonts w:hint="eastAsia"/>
              </w:rPr>
              <w:t>流水</w:t>
            </w:r>
            <w:r>
              <w:rPr>
                <w:rFonts w:hint="eastAsia"/>
              </w:rPr>
              <w:t>表</w:t>
            </w:r>
          </w:p>
        </w:tc>
        <w:tc>
          <w:tcPr>
            <w:tcW w:w="425" w:type="dxa"/>
          </w:tcPr>
          <w:p w:rsidR="00EF0CD2" w:rsidRDefault="00EF0CD2" w:rsidP="00F377A9">
            <w:pPr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描述</w:t>
            </w:r>
          </w:p>
        </w:tc>
        <w:tc>
          <w:tcPr>
            <w:tcW w:w="4820" w:type="dxa"/>
          </w:tcPr>
          <w:p w:rsidR="00EF0CD2" w:rsidRDefault="00EF0CD2" w:rsidP="008051F2">
            <w:pPr>
              <w:spacing w:line="276" w:lineRule="auto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记</w:t>
            </w:r>
            <w:r>
              <w:rPr>
                <w:rFonts w:ascii="微软雅黑" w:hAnsi="微软雅黑"/>
              </w:rPr>
              <w:t>录</w:t>
            </w:r>
            <w:r w:rsidR="00A95561">
              <w:rPr>
                <w:rFonts w:ascii="微软雅黑" w:hAnsi="微软雅黑" w:hint="eastAsia"/>
              </w:rPr>
              <w:t>短</w:t>
            </w:r>
            <w:r>
              <w:rPr>
                <w:rFonts w:ascii="微软雅黑" w:hAnsi="微软雅黑"/>
              </w:rPr>
              <w:t>信验证码</w:t>
            </w:r>
            <w:r w:rsidR="008051F2">
              <w:rPr>
                <w:rFonts w:ascii="微软雅黑" w:hAnsi="微软雅黑" w:hint="eastAsia"/>
              </w:rPr>
              <w:t>流</w:t>
            </w:r>
            <w:r w:rsidR="008051F2">
              <w:rPr>
                <w:rFonts w:ascii="微软雅黑" w:hAnsi="微软雅黑"/>
              </w:rPr>
              <w:t>水</w:t>
            </w:r>
            <w:r>
              <w:rPr>
                <w:rFonts w:ascii="微软雅黑" w:hAnsi="微软雅黑"/>
              </w:rPr>
              <w:t>信息</w:t>
            </w:r>
            <w:r w:rsidR="00864A77">
              <w:rPr>
                <w:rFonts w:ascii="微软雅黑" w:hAnsi="微软雅黑" w:hint="eastAsia"/>
              </w:rPr>
              <w:t>，</w:t>
            </w:r>
            <w:r w:rsidR="00864A77">
              <w:rPr>
                <w:rFonts w:ascii="微软雅黑" w:hAnsi="微软雅黑"/>
              </w:rPr>
              <w:t>流水用表来记录下发的所有记录，对于</w:t>
            </w:r>
            <w:r w:rsidR="00864A77">
              <w:rPr>
                <w:rFonts w:ascii="微软雅黑" w:hAnsi="微软雅黑" w:hint="eastAsia"/>
              </w:rPr>
              <w:t>短信</w:t>
            </w:r>
            <w:r w:rsidR="00864A77">
              <w:rPr>
                <w:rFonts w:ascii="微软雅黑" w:hAnsi="微软雅黑"/>
              </w:rPr>
              <w:t>网关平台会按条</w:t>
            </w:r>
            <w:r w:rsidR="00864A77">
              <w:rPr>
                <w:rFonts w:ascii="微软雅黑" w:hAnsi="微软雅黑" w:hint="eastAsia"/>
              </w:rPr>
              <w:t>收</w:t>
            </w:r>
            <w:r w:rsidR="00864A77">
              <w:rPr>
                <w:rFonts w:ascii="微软雅黑" w:hAnsi="微软雅黑"/>
              </w:rPr>
              <w:t>费，以备查用</w:t>
            </w:r>
          </w:p>
        </w:tc>
      </w:tr>
      <w:tr w:rsidR="00EF0CD2" w:rsidTr="00F377A9">
        <w:trPr>
          <w:trHeight w:val="162"/>
        </w:trPr>
        <w:tc>
          <w:tcPr>
            <w:tcW w:w="385" w:type="dxa"/>
            <w:vAlign w:val="center"/>
          </w:tcPr>
          <w:p w:rsidR="00EF0CD2" w:rsidRDefault="00EF0CD2" w:rsidP="00F377A9">
            <w:pPr>
              <w:jc w:val="center"/>
              <w:rPr>
                <w:rFonts w:ascii="微软雅黑" w:hAnsi="微软雅黑"/>
                <w:b/>
              </w:rPr>
            </w:pPr>
          </w:p>
        </w:tc>
        <w:tc>
          <w:tcPr>
            <w:tcW w:w="2700" w:type="dxa"/>
            <w:gridSpan w:val="2"/>
          </w:tcPr>
          <w:p w:rsidR="00EF0CD2" w:rsidRDefault="00EF0CD2" w:rsidP="00744B55">
            <w:pPr>
              <w:rPr>
                <w:rFonts w:ascii="微软雅黑" w:hAnsi="微软雅黑"/>
              </w:rPr>
            </w:pPr>
            <w:r>
              <w:rPr>
                <w:rFonts w:ascii="Arial"/>
              </w:rPr>
              <w:t>mv</w:t>
            </w:r>
            <w:r w:rsidRPr="00AA57FB">
              <w:rPr>
                <w:rFonts w:ascii="Arial"/>
              </w:rPr>
              <w:t>_db</w:t>
            </w:r>
            <w:r>
              <w:rPr>
                <w:rFonts w:ascii="Arial" w:hAnsi="宋体" w:hint="eastAsia"/>
              </w:rPr>
              <w:t>.t_</w:t>
            </w:r>
            <w:r>
              <w:rPr>
                <w:rFonts w:ascii="Arial" w:hAnsi="宋体"/>
              </w:rPr>
              <w:t>mvcode_</w:t>
            </w:r>
            <w:r w:rsidR="00744B55">
              <w:rPr>
                <w:rFonts w:ascii="Arial" w:hAnsi="宋体"/>
              </w:rPr>
              <w:t>log</w:t>
            </w:r>
            <w:r>
              <w:rPr>
                <w:rFonts w:ascii="Arial" w:hAnsi="宋体"/>
              </w:rPr>
              <w:t>_y</w:t>
            </w:r>
            <w:r w:rsidR="00CD4D0A">
              <w:rPr>
                <w:rFonts w:ascii="Arial" w:hAnsi="宋体"/>
              </w:rPr>
              <w:t>yyymm</w:t>
            </w:r>
          </w:p>
        </w:tc>
        <w:tc>
          <w:tcPr>
            <w:tcW w:w="425" w:type="dxa"/>
          </w:tcPr>
          <w:p w:rsidR="00EF0CD2" w:rsidRDefault="00EF0CD2" w:rsidP="00F377A9">
            <w:pPr>
              <w:rPr>
                <w:rFonts w:ascii="微软雅黑" w:hAnsi="微软雅黑"/>
                <w:b/>
              </w:rPr>
            </w:pPr>
          </w:p>
        </w:tc>
        <w:tc>
          <w:tcPr>
            <w:tcW w:w="4820" w:type="dxa"/>
          </w:tcPr>
          <w:p w:rsidR="00EF0CD2" w:rsidRPr="00BC44BE" w:rsidRDefault="00EF0CD2" w:rsidP="00726DB1">
            <w:pPr>
              <w:rPr>
                <w:rFonts w:ascii="微软雅黑" w:hAnsi="微软雅黑" w:hint="eastAsia"/>
                <w:b/>
              </w:rPr>
            </w:pPr>
            <w:r w:rsidRPr="00153661">
              <w:rPr>
                <w:rFonts w:ascii="微软雅黑" w:hAnsi="微软雅黑" w:hint="eastAsia"/>
              </w:rPr>
              <w:t>按</w:t>
            </w:r>
            <w:r w:rsidR="00726DB1">
              <w:rPr>
                <w:rFonts w:ascii="微软雅黑" w:hAnsi="微软雅黑" w:hint="eastAsia"/>
              </w:rPr>
              <w:t>月</w:t>
            </w:r>
            <w:r w:rsidRPr="00153661">
              <w:rPr>
                <w:rFonts w:ascii="微软雅黑" w:hAnsi="微软雅黑"/>
              </w:rPr>
              <w:t>分表</w:t>
            </w:r>
          </w:p>
        </w:tc>
      </w:tr>
      <w:tr w:rsidR="00EF0CD2" w:rsidTr="00F377A9">
        <w:trPr>
          <w:trHeight w:val="293"/>
        </w:trPr>
        <w:tc>
          <w:tcPr>
            <w:tcW w:w="1754" w:type="dxa"/>
            <w:gridSpan w:val="2"/>
            <w:vAlign w:val="center"/>
          </w:tcPr>
          <w:p w:rsidR="00EF0CD2" w:rsidRDefault="00EF0CD2" w:rsidP="00F377A9">
            <w:pPr>
              <w:jc w:val="center"/>
              <w:rPr>
                <w:rFonts w:ascii="微软雅黑" w:hAnsi="微软雅黑" w:hint="eastAsia"/>
                <w:b/>
              </w:rPr>
            </w:pPr>
            <w:r>
              <w:rPr>
                <w:rFonts w:ascii="微软雅黑" w:hAnsi="微软雅黑" w:hint="eastAsia"/>
                <w:b/>
              </w:rPr>
              <w:t>主键</w:t>
            </w:r>
          </w:p>
        </w:tc>
        <w:tc>
          <w:tcPr>
            <w:tcW w:w="6576" w:type="dxa"/>
            <w:gridSpan w:val="3"/>
            <w:vAlign w:val="center"/>
          </w:tcPr>
          <w:p w:rsidR="00EF0CD2" w:rsidRDefault="007261BB" w:rsidP="00CE34B2">
            <w:pPr>
              <w:rPr>
                <w:rFonts w:ascii="微软雅黑" w:hAnsi="微软雅黑" w:hint="eastAsia"/>
              </w:rPr>
            </w:pPr>
            <w:r w:rsidRPr="00FA4D5F">
              <w:rPr>
                <w:rFonts w:ascii="Calibri" w:hAnsi="Calibri" w:cs="Calibri" w:hint="eastAsia"/>
                <w:szCs w:val="21"/>
              </w:rPr>
              <w:t>Fpkid</w:t>
            </w:r>
          </w:p>
        </w:tc>
      </w:tr>
      <w:tr w:rsidR="00EF0CD2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EF0CD2" w:rsidRDefault="00EF0CD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索引</w:t>
            </w:r>
          </w:p>
        </w:tc>
        <w:tc>
          <w:tcPr>
            <w:tcW w:w="6576" w:type="dxa"/>
            <w:gridSpan w:val="3"/>
            <w:vAlign w:val="center"/>
          </w:tcPr>
          <w:p w:rsidR="00EF0CD2" w:rsidRDefault="00CE34B2" w:rsidP="00F377A9">
            <w:pPr>
              <w:tabs>
                <w:tab w:val="left" w:pos="425"/>
              </w:tabs>
              <w:rPr>
                <w:rFonts w:ascii="微软雅黑" w:hAnsi="微软雅黑" w:hint="eastAsia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</w:p>
        </w:tc>
      </w:tr>
      <w:tr w:rsidR="00EF0CD2" w:rsidTr="00F377A9">
        <w:trPr>
          <w:trHeight w:val="293"/>
        </w:trPr>
        <w:tc>
          <w:tcPr>
            <w:tcW w:w="1754" w:type="dxa"/>
            <w:gridSpan w:val="2"/>
            <w:vAlign w:val="center"/>
          </w:tcPr>
          <w:p w:rsidR="00EF0CD2" w:rsidRDefault="00EF0CD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字段名</w:t>
            </w:r>
          </w:p>
        </w:tc>
        <w:tc>
          <w:tcPr>
            <w:tcW w:w="1756" w:type="dxa"/>
            <w:gridSpan w:val="2"/>
            <w:vAlign w:val="center"/>
          </w:tcPr>
          <w:p w:rsidR="00EF0CD2" w:rsidRDefault="00EF0CD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类型</w:t>
            </w:r>
          </w:p>
        </w:tc>
        <w:tc>
          <w:tcPr>
            <w:tcW w:w="4820" w:type="dxa"/>
            <w:vAlign w:val="center"/>
          </w:tcPr>
          <w:p w:rsidR="00EF0CD2" w:rsidRDefault="00EF0CD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说明</w:t>
            </w:r>
          </w:p>
        </w:tc>
      </w:tr>
      <w:tr w:rsidR="00B21E1D" w:rsidTr="00BC4799">
        <w:trPr>
          <w:trHeight w:val="973"/>
        </w:trPr>
        <w:tc>
          <w:tcPr>
            <w:tcW w:w="1754" w:type="dxa"/>
            <w:gridSpan w:val="2"/>
          </w:tcPr>
          <w:p w:rsidR="00B21E1D" w:rsidRDefault="00B21E1D" w:rsidP="00B21E1D">
            <w:pPr>
              <w:snapToGrid w:val="0"/>
            </w:pPr>
            <w:r>
              <w:rPr>
                <w:rFonts w:ascii="微软雅黑" w:hAnsi="微软雅黑" w:hint="eastAsia"/>
              </w:rPr>
              <w:t>Fp</w:t>
            </w:r>
            <w:r>
              <w:rPr>
                <w:rFonts w:ascii="微软雅黑" w:hAnsi="微软雅黑"/>
              </w:rPr>
              <w:t>k</w:t>
            </w:r>
            <w:r>
              <w:rPr>
                <w:rFonts w:ascii="微软雅黑" w:hAnsi="微软雅黑" w:hint="eastAsia"/>
              </w:rPr>
              <w:t>id</w:t>
            </w:r>
          </w:p>
        </w:tc>
        <w:tc>
          <w:tcPr>
            <w:tcW w:w="1756" w:type="dxa"/>
            <w:gridSpan w:val="2"/>
          </w:tcPr>
          <w:p w:rsidR="00B21E1D" w:rsidRDefault="00B21E1D" w:rsidP="00B21E1D">
            <w:pPr>
              <w:snapToGrid w:val="0"/>
            </w:pPr>
            <w:r>
              <w:t>bigint(auto_increment)</w:t>
            </w:r>
          </w:p>
        </w:tc>
        <w:tc>
          <w:tcPr>
            <w:tcW w:w="4820" w:type="dxa"/>
          </w:tcPr>
          <w:p w:rsidR="00B21E1D" w:rsidRDefault="00B21E1D" w:rsidP="00B21E1D">
            <w:pPr>
              <w:snapToGrid w:val="0"/>
            </w:pPr>
            <w:r>
              <w:rPr>
                <w:rFonts w:hint="eastAsia"/>
              </w:rPr>
              <w:t>流水编号</w:t>
            </w:r>
            <w:r>
              <w:t>（</w:t>
            </w:r>
            <w:r>
              <w:rPr>
                <w:rFonts w:hint="eastAsia"/>
              </w:rPr>
              <w:t>自增</w:t>
            </w:r>
            <w:r>
              <w:t>主键）</w:t>
            </w:r>
          </w:p>
        </w:tc>
      </w:tr>
      <w:tr w:rsidR="0052646D" w:rsidTr="00F377A9">
        <w:trPr>
          <w:trHeight w:val="973"/>
        </w:trPr>
        <w:tc>
          <w:tcPr>
            <w:tcW w:w="1754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</w:p>
        </w:tc>
        <w:tc>
          <w:tcPr>
            <w:tcW w:w="1756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32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手</w:t>
            </w:r>
            <w:r w:rsidRPr="00E673C2">
              <w:rPr>
                <w:rFonts w:ascii="Calibri" w:hAnsi="Calibri" w:cs="Calibri"/>
                <w:szCs w:val="21"/>
              </w:rPr>
              <w:t>机号码</w:t>
            </w:r>
          </w:p>
        </w:tc>
      </w:tr>
      <w:tr w:rsidR="0052646D" w:rsidTr="00F377A9">
        <w:trPr>
          <w:trHeight w:val="973"/>
        </w:trPr>
        <w:tc>
          <w:tcPr>
            <w:tcW w:w="1754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tmpl_id</w:t>
            </w:r>
          </w:p>
        </w:tc>
        <w:tc>
          <w:tcPr>
            <w:tcW w:w="1756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bigint</w:t>
            </w:r>
          </w:p>
        </w:tc>
        <w:tc>
          <w:tcPr>
            <w:tcW w:w="4820" w:type="dxa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短</w:t>
            </w:r>
            <w:r w:rsidRPr="00E673C2">
              <w:rPr>
                <w:rFonts w:ascii="Calibri" w:hAnsi="Calibri" w:cs="Calibri"/>
                <w:szCs w:val="21"/>
              </w:rPr>
              <w:t>信</w:t>
            </w:r>
            <w:r w:rsidRPr="00E673C2">
              <w:rPr>
                <w:rFonts w:ascii="Calibri" w:hAnsi="Calibri" w:cs="Calibri" w:hint="eastAsia"/>
                <w:szCs w:val="21"/>
              </w:rPr>
              <w:t>模板</w:t>
            </w:r>
            <w:r w:rsidRPr="00E673C2">
              <w:rPr>
                <w:rFonts w:ascii="Calibri" w:hAnsi="Calibri" w:cs="Calibri" w:hint="eastAsia"/>
                <w:szCs w:val="21"/>
              </w:rPr>
              <w:t>ID</w:t>
            </w:r>
          </w:p>
        </w:tc>
      </w:tr>
      <w:tr w:rsidR="0052646D" w:rsidTr="00F377A9">
        <w:trPr>
          <w:trHeight w:val="973"/>
        </w:trPr>
        <w:tc>
          <w:tcPr>
            <w:tcW w:w="1754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verify_code</w:t>
            </w:r>
          </w:p>
        </w:tc>
        <w:tc>
          <w:tcPr>
            <w:tcW w:w="1756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Pr="00E673C2">
              <w:rPr>
                <w:rFonts w:ascii="Calibri" w:hAnsi="Calibri" w:cs="Calibri"/>
                <w:szCs w:val="21"/>
              </w:rPr>
              <w:t>16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验</w:t>
            </w:r>
            <w:r w:rsidRPr="00E673C2">
              <w:rPr>
                <w:rFonts w:ascii="Calibri" w:hAnsi="Calibri" w:cs="Calibri"/>
                <w:szCs w:val="21"/>
              </w:rPr>
              <w:t>证码</w:t>
            </w:r>
          </w:p>
        </w:tc>
      </w:tr>
      <w:tr w:rsidR="0052646D" w:rsidTr="00A92978">
        <w:trPr>
          <w:trHeight w:val="973"/>
        </w:trPr>
        <w:tc>
          <w:tcPr>
            <w:tcW w:w="1754" w:type="dxa"/>
            <w:gridSpan w:val="2"/>
          </w:tcPr>
          <w:p w:rsidR="0052646D" w:rsidRPr="00E673C2" w:rsidRDefault="0052646D" w:rsidP="0052646D">
            <w:pPr>
              <w:ind w:firstLineChars="50" w:firstLine="105"/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rela_key</w:t>
            </w:r>
          </w:p>
        </w:tc>
        <w:tc>
          <w:tcPr>
            <w:tcW w:w="1756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Pr="00E673C2">
              <w:rPr>
                <w:rFonts w:ascii="Calibri" w:hAnsi="Calibri" w:cs="Calibri"/>
                <w:szCs w:val="21"/>
              </w:rPr>
              <w:t>128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关</w:t>
            </w:r>
            <w:r w:rsidRPr="00E673C2">
              <w:rPr>
                <w:rFonts w:ascii="Calibri" w:hAnsi="Calibri" w:cs="Calibri"/>
                <w:szCs w:val="21"/>
              </w:rPr>
              <w:t>联</w:t>
            </w:r>
            <w:r w:rsidRPr="00E673C2">
              <w:rPr>
                <w:rFonts w:ascii="Calibri" w:hAnsi="Calibri" w:cs="Calibri" w:hint="eastAsia"/>
                <w:szCs w:val="21"/>
              </w:rPr>
              <w:t>key</w:t>
            </w:r>
          </w:p>
        </w:tc>
      </w:tr>
      <w:tr w:rsidR="0052646D" w:rsidTr="00A92978">
        <w:trPr>
          <w:trHeight w:val="973"/>
        </w:trPr>
        <w:tc>
          <w:tcPr>
            <w:tcW w:w="1754" w:type="dxa"/>
            <w:gridSpan w:val="2"/>
          </w:tcPr>
          <w:p w:rsidR="0052646D" w:rsidRPr="00E673C2" w:rsidRDefault="0052646D" w:rsidP="0052646D">
            <w:pPr>
              <w:ind w:firstLineChars="50" w:firstLine="105"/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rela_</w:t>
            </w:r>
            <w:r w:rsidRPr="00E673C2">
              <w:rPr>
                <w:rFonts w:ascii="Calibri" w:hAnsi="Calibri" w:cs="Calibri"/>
                <w:szCs w:val="21"/>
              </w:rPr>
              <w:t>info</w:t>
            </w:r>
          </w:p>
        </w:tc>
        <w:tc>
          <w:tcPr>
            <w:tcW w:w="1756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Pr="00E673C2">
              <w:rPr>
                <w:rFonts w:ascii="Calibri" w:hAnsi="Calibri" w:cs="Calibri"/>
                <w:szCs w:val="21"/>
              </w:rPr>
              <w:t>1024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关</w:t>
            </w:r>
            <w:r w:rsidRPr="00E673C2">
              <w:rPr>
                <w:rFonts w:ascii="Calibri" w:hAnsi="Calibri" w:cs="Calibri"/>
                <w:szCs w:val="21"/>
              </w:rPr>
              <w:t>联</w:t>
            </w:r>
            <w:r w:rsidRPr="00E673C2">
              <w:rPr>
                <w:rFonts w:ascii="Calibri" w:hAnsi="Calibri" w:cs="Calibri" w:hint="eastAsia"/>
                <w:szCs w:val="21"/>
              </w:rPr>
              <w:t>存</w:t>
            </w:r>
            <w:r w:rsidRPr="00E673C2">
              <w:rPr>
                <w:rFonts w:ascii="Calibri" w:hAnsi="Calibri" w:cs="Calibri"/>
                <w:szCs w:val="21"/>
              </w:rPr>
              <w:t>储的信息</w:t>
            </w:r>
          </w:p>
        </w:tc>
      </w:tr>
      <w:tr w:rsidR="0052646D" w:rsidTr="00A92978">
        <w:trPr>
          <w:trHeight w:val="973"/>
        </w:trPr>
        <w:tc>
          <w:tcPr>
            <w:tcW w:w="1754" w:type="dxa"/>
            <w:gridSpan w:val="2"/>
          </w:tcPr>
          <w:p w:rsidR="0052646D" w:rsidRPr="00E673C2" w:rsidRDefault="0052646D" w:rsidP="0052646D">
            <w:pPr>
              <w:ind w:firstLineChars="50" w:firstLine="105"/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chk_suc_times</w:t>
            </w:r>
          </w:p>
        </w:tc>
        <w:tc>
          <w:tcPr>
            <w:tcW w:w="1756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I</w:t>
            </w:r>
            <w:r w:rsidRPr="00E673C2">
              <w:rPr>
                <w:rFonts w:ascii="Calibri" w:hAnsi="Calibri" w:cs="Calibri" w:hint="eastAsia"/>
                <w:szCs w:val="21"/>
              </w:rPr>
              <w:t>nt</w:t>
            </w:r>
          </w:p>
        </w:tc>
        <w:tc>
          <w:tcPr>
            <w:tcW w:w="4820" w:type="dxa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校</w:t>
            </w:r>
            <w:r w:rsidRPr="00E673C2">
              <w:rPr>
                <w:rFonts w:ascii="Calibri" w:hAnsi="Calibri" w:cs="Calibri"/>
                <w:szCs w:val="21"/>
              </w:rPr>
              <w:t>验成功的次数</w:t>
            </w:r>
          </w:p>
        </w:tc>
      </w:tr>
      <w:tr w:rsidR="0052646D" w:rsidTr="00A92978">
        <w:trPr>
          <w:trHeight w:val="973"/>
        </w:trPr>
        <w:tc>
          <w:tcPr>
            <w:tcW w:w="1754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chk_err_times</w:t>
            </w:r>
          </w:p>
        </w:tc>
        <w:tc>
          <w:tcPr>
            <w:tcW w:w="1756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校</w:t>
            </w:r>
            <w:r w:rsidRPr="00E673C2">
              <w:rPr>
                <w:rFonts w:ascii="Calibri" w:hAnsi="Calibri" w:cs="Calibri"/>
                <w:szCs w:val="21"/>
              </w:rPr>
              <w:t>验失败的次</w:t>
            </w:r>
            <w:r w:rsidRPr="00E673C2">
              <w:rPr>
                <w:rFonts w:ascii="Calibri" w:hAnsi="Calibri" w:cs="Calibri" w:hint="eastAsia"/>
                <w:szCs w:val="21"/>
              </w:rPr>
              <w:t>数</w:t>
            </w:r>
          </w:p>
        </w:tc>
      </w:tr>
      <w:tr w:rsidR="0052646D" w:rsidTr="00A92978">
        <w:trPr>
          <w:trHeight w:val="973"/>
        </w:trPr>
        <w:tc>
          <w:tcPr>
            <w:tcW w:w="1754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send_time</w:t>
            </w:r>
          </w:p>
        </w:tc>
        <w:tc>
          <w:tcPr>
            <w:tcW w:w="1756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下</w:t>
            </w:r>
            <w:r>
              <w:rPr>
                <w:rFonts w:ascii="Calibri" w:hAnsi="Calibri" w:cs="Calibri"/>
                <w:szCs w:val="21"/>
              </w:rPr>
              <w:t>发时间</w:t>
            </w:r>
          </w:p>
        </w:tc>
      </w:tr>
      <w:tr w:rsidR="0052646D" w:rsidTr="00A92978">
        <w:trPr>
          <w:trHeight w:val="973"/>
        </w:trPr>
        <w:tc>
          <w:tcPr>
            <w:tcW w:w="1754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>
              <w:rPr>
                <w:rFonts w:ascii="Calibri" w:hAnsi="Calibri" w:cs="Calibri"/>
                <w:szCs w:val="21"/>
              </w:rPr>
              <w:t>check</w:t>
            </w:r>
            <w:r w:rsidRPr="00E673C2">
              <w:rPr>
                <w:rFonts w:ascii="Calibri" w:hAnsi="Calibri" w:cs="Calibri" w:hint="eastAsia"/>
                <w:szCs w:val="21"/>
              </w:rPr>
              <w:t>_time</w:t>
            </w:r>
          </w:p>
        </w:tc>
        <w:tc>
          <w:tcPr>
            <w:tcW w:w="1756" w:type="dxa"/>
            <w:gridSpan w:val="2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52646D" w:rsidRPr="00E673C2" w:rsidRDefault="0052646D" w:rsidP="0052646D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最后一</w:t>
            </w:r>
            <w:r>
              <w:rPr>
                <w:rFonts w:ascii="Calibri" w:hAnsi="Calibri" w:cs="Calibri"/>
                <w:szCs w:val="21"/>
              </w:rPr>
              <w:t>次验证</w:t>
            </w:r>
            <w:r w:rsidRPr="00E673C2">
              <w:rPr>
                <w:rFonts w:ascii="Calibri" w:hAnsi="Calibri" w:cs="Calibri" w:hint="eastAsia"/>
                <w:szCs w:val="21"/>
              </w:rPr>
              <w:t>时间</w:t>
            </w:r>
          </w:p>
        </w:tc>
      </w:tr>
      <w:tr w:rsidR="002E5992" w:rsidTr="00A92978">
        <w:trPr>
          <w:trHeight w:val="973"/>
        </w:trPr>
        <w:tc>
          <w:tcPr>
            <w:tcW w:w="1754" w:type="dxa"/>
            <w:gridSpan w:val="2"/>
            <w:vAlign w:val="center"/>
          </w:tcPr>
          <w:p w:rsidR="002E5992" w:rsidRPr="00E673C2" w:rsidRDefault="002E5992" w:rsidP="002E5992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lastRenderedPageBreak/>
              <w:t>F</w:t>
            </w:r>
            <w:r>
              <w:rPr>
                <w:rFonts w:ascii="Calibri" w:hAnsi="Calibri" w:cs="Calibri"/>
                <w:szCs w:val="21"/>
              </w:rPr>
              <w:t>expired</w:t>
            </w:r>
            <w:r w:rsidRPr="00E673C2">
              <w:rPr>
                <w:rFonts w:ascii="Calibri" w:hAnsi="Calibri" w:cs="Calibri" w:hint="eastAsia"/>
                <w:szCs w:val="21"/>
              </w:rPr>
              <w:t>_time</w:t>
            </w:r>
          </w:p>
        </w:tc>
        <w:tc>
          <w:tcPr>
            <w:tcW w:w="1756" w:type="dxa"/>
            <w:gridSpan w:val="2"/>
            <w:vAlign w:val="center"/>
          </w:tcPr>
          <w:p w:rsidR="002E5992" w:rsidRPr="00E673C2" w:rsidRDefault="002E5992" w:rsidP="002E5992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2E5992" w:rsidRPr="00E673C2" w:rsidRDefault="002E5992" w:rsidP="002E5992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码过期</w:t>
            </w:r>
            <w:r w:rsidRPr="00E673C2">
              <w:rPr>
                <w:rFonts w:ascii="Calibri" w:hAnsi="Calibri" w:cs="Calibri" w:hint="eastAsia"/>
                <w:szCs w:val="21"/>
              </w:rPr>
              <w:t>时间</w:t>
            </w:r>
          </w:p>
        </w:tc>
      </w:tr>
      <w:tr w:rsidR="002E5992" w:rsidTr="00A92978">
        <w:trPr>
          <w:trHeight w:val="973"/>
        </w:trPr>
        <w:tc>
          <w:tcPr>
            <w:tcW w:w="1754" w:type="dxa"/>
            <w:gridSpan w:val="2"/>
          </w:tcPr>
          <w:p w:rsidR="002E5992" w:rsidRPr="00E673C2" w:rsidRDefault="002E5992" w:rsidP="002E5992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standby1</w:t>
            </w:r>
          </w:p>
        </w:tc>
        <w:tc>
          <w:tcPr>
            <w:tcW w:w="1756" w:type="dxa"/>
            <w:gridSpan w:val="2"/>
          </w:tcPr>
          <w:p w:rsidR="002E5992" w:rsidRPr="00E673C2" w:rsidRDefault="002E5992" w:rsidP="002E5992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big</w:t>
            </w: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</w:tcPr>
          <w:p w:rsidR="002E5992" w:rsidRPr="00E673C2" w:rsidRDefault="002E5992" w:rsidP="002E599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预留字段</w:t>
            </w:r>
          </w:p>
        </w:tc>
      </w:tr>
      <w:tr w:rsidR="002E5992" w:rsidTr="00A92978">
        <w:trPr>
          <w:trHeight w:val="973"/>
        </w:trPr>
        <w:tc>
          <w:tcPr>
            <w:tcW w:w="1754" w:type="dxa"/>
            <w:gridSpan w:val="2"/>
          </w:tcPr>
          <w:p w:rsidR="002E5992" w:rsidRPr="00E673C2" w:rsidRDefault="002E5992" w:rsidP="002E5992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standby</w:t>
            </w:r>
            <w:r>
              <w:rPr>
                <w:rFonts w:ascii="Calibri" w:hAnsi="Calibri" w:cs="Calibri"/>
                <w:szCs w:val="21"/>
              </w:rPr>
              <w:t>2</w:t>
            </w:r>
          </w:p>
        </w:tc>
        <w:tc>
          <w:tcPr>
            <w:tcW w:w="1756" w:type="dxa"/>
            <w:gridSpan w:val="2"/>
          </w:tcPr>
          <w:p w:rsidR="002E5992" w:rsidRPr="00E673C2" w:rsidRDefault="002E5992" w:rsidP="002E5992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>
              <w:rPr>
                <w:rFonts w:ascii="Calibri" w:hAnsi="Calibri" w:cs="Calibri"/>
                <w:szCs w:val="21"/>
              </w:rPr>
              <w:t>255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2E5992" w:rsidRPr="00E673C2" w:rsidRDefault="002E5992" w:rsidP="002E599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预留字段</w:t>
            </w:r>
          </w:p>
        </w:tc>
      </w:tr>
    </w:tbl>
    <w:p w:rsidR="000F2736" w:rsidRPr="006D5756" w:rsidRDefault="000F2736" w:rsidP="006D5756"/>
    <w:p w:rsidR="00C066FB" w:rsidRDefault="001F68C2">
      <w:pPr>
        <w:widowControl/>
        <w:jc w:val="left"/>
      </w:pPr>
      <w:r>
        <w:br w:type="page"/>
      </w:r>
      <w:r w:rsidR="00C066FB">
        <w:lastRenderedPageBreak/>
        <w:br w:type="page"/>
      </w:r>
    </w:p>
    <w:p w:rsidR="00C066FB" w:rsidRPr="009C3883" w:rsidRDefault="00C066FB" w:rsidP="00C066FB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9" w:name="_Toc417848234"/>
      <w:r>
        <w:rPr>
          <w:rFonts w:ascii="微软雅黑" w:eastAsia="微软雅黑" w:hAnsi="微软雅黑" w:hint="eastAsia"/>
          <w:b w:val="0"/>
        </w:rPr>
        <w:lastRenderedPageBreak/>
        <w:t>接口设计</w:t>
      </w:r>
      <w:bookmarkEnd w:id="29"/>
    </w:p>
    <w:p w:rsidR="00C066FB" w:rsidRPr="00357615" w:rsidRDefault="00626954" w:rsidP="005B46B5">
      <w:pPr>
        <w:pStyle w:val="20"/>
        <w:rPr>
          <w:rFonts w:ascii="微软雅黑" w:eastAsia="微软雅黑" w:hAnsi="微软雅黑"/>
        </w:rPr>
      </w:pPr>
      <w:bookmarkStart w:id="30" w:name="_Toc417848235"/>
      <w:r>
        <w:rPr>
          <w:rFonts w:hint="eastAsia"/>
        </w:rPr>
        <w:t>账户交易</w:t>
      </w:r>
      <w:r w:rsidR="00A963FC">
        <w:rPr>
          <w:rFonts w:hint="eastAsia"/>
        </w:rPr>
        <w:t>（</w:t>
      </w:r>
      <w:r w:rsidR="00E66121">
        <w:t>mvcode</w:t>
      </w:r>
      <w:r w:rsidR="00995AC5">
        <w:rPr>
          <w:rFonts w:hint="eastAsia"/>
        </w:rPr>
        <w:t>_service</w:t>
      </w:r>
      <w:r w:rsidR="00A963FC">
        <w:rPr>
          <w:rFonts w:hint="eastAsia"/>
        </w:rPr>
        <w:t>）</w:t>
      </w:r>
      <w:bookmarkEnd w:id="30"/>
    </w:p>
    <w:p w:rsidR="00AF19DD" w:rsidRDefault="00AF19DD">
      <w:pPr>
        <w:widowControl/>
        <w:jc w:val="left"/>
      </w:pPr>
    </w:p>
    <w:p w:rsidR="00A821B2" w:rsidRPr="00AD4F16" w:rsidRDefault="00DA01EC" w:rsidP="006D74A9">
      <w:pPr>
        <w:pStyle w:val="30"/>
      </w:pPr>
      <w:bookmarkStart w:id="31" w:name="_Toc417848236"/>
      <w:r>
        <w:rPr>
          <w:rFonts w:hint="eastAsia"/>
        </w:rPr>
        <w:t>下发</w:t>
      </w:r>
      <w:r>
        <w:t>短信验证</w:t>
      </w:r>
      <w:r>
        <w:rPr>
          <w:rFonts w:hint="eastAsia"/>
        </w:rPr>
        <w:t>码</w:t>
      </w:r>
      <w:bookmarkEnd w:id="31"/>
    </w:p>
    <w:p w:rsidR="004D031B" w:rsidRDefault="00950947">
      <w:pPr>
        <w:widowControl/>
        <w:jc w:val="left"/>
      </w:pPr>
      <w:r>
        <w:rPr>
          <w:rFonts w:hint="eastAsia"/>
        </w:rPr>
        <w:t>接口说明</w:t>
      </w:r>
    </w:p>
    <w:p w:rsidR="00950947" w:rsidRDefault="001429C3" w:rsidP="00C430E1">
      <w:pPr>
        <w:widowControl/>
        <w:ind w:firstLineChars="200" w:firstLine="420"/>
        <w:jc w:val="left"/>
      </w:pPr>
      <w:r>
        <w:rPr>
          <w:rFonts w:hint="eastAsia"/>
        </w:rPr>
        <w:t>xxxx/</w:t>
      </w:r>
      <w:r w:rsidR="00B70F4B" w:rsidRPr="00B70F4B">
        <w:t xml:space="preserve"> </w:t>
      </w:r>
      <w:r w:rsidR="006F51F4">
        <w:t>mv</w:t>
      </w:r>
      <w:r w:rsidR="0007084A">
        <w:t>C</w:t>
      </w:r>
      <w:r w:rsidR="006F51F4">
        <w:t>ode</w:t>
      </w:r>
      <w:r w:rsidR="00B70F4B" w:rsidRPr="00B70F4B">
        <w:t>Facade.hessian</w:t>
      </w:r>
      <w:r w:rsidR="00B70F4B">
        <w:rPr>
          <w:rFonts w:hint="eastAsia"/>
        </w:rPr>
        <w:t>的</w:t>
      </w:r>
      <w:r w:rsidR="0007084A">
        <w:t>send</w:t>
      </w:r>
      <w:r w:rsidR="00FC29A4">
        <w:t>MCode</w:t>
      </w:r>
      <w:r w:rsidR="00B70F4B">
        <w:rPr>
          <w:rFonts w:hint="eastAsia"/>
        </w:rPr>
        <w:t>方法</w:t>
      </w:r>
    </w:p>
    <w:p w:rsidR="00702BAA" w:rsidRDefault="00702BAA" w:rsidP="00702BAA">
      <w:pPr>
        <w:widowControl/>
        <w:jc w:val="left"/>
      </w:pPr>
      <w:r>
        <w:rPr>
          <w:rFonts w:hint="eastAsia"/>
        </w:rPr>
        <w:t>功</w:t>
      </w:r>
      <w:r>
        <w:t>能说明</w:t>
      </w:r>
    </w:p>
    <w:p w:rsidR="00702BAA" w:rsidRDefault="00591EE5" w:rsidP="00C430E1">
      <w:pPr>
        <w:widowControl/>
        <w:ind w:firstLineChars="200" w:firstLine="420"/>
        <w:jc w:val="left"/>
        <w:rPr>
          <w:rFonts w:hint="eastAsia"/>
        </w:rPr>
      </w:pPr>
      <w:r>
        <w:rPr>
          <w:rFonts w:hint="eastAsia"/>
        </w:rPr>
        <w:t>发送短</w:t>
      </w:r>
      <w:r>
        <w:t>信验证码</w:t>
      </w:r>
    </w:p>
    <w:p w:rsidR="002E751D" w:rsidRPr="0045606E" w:rsidRDefault="002E751D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EC3B66" w:rsidTr="00892E38">
        <w:trPr>
          <w:jc w:val="center"/>
        </w:trPr>
        <w:tc>
          <w:tcPr>
            <w:tcW w:w="166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EC3B66" w:rsidTr="00892E38">
        <w:trPr>
          <w:jc w:val="center"/>
        </w:trPr>
        <w:tc>
          <w:tcPr>
            <w:tcW w:w="1668" w:type="dxa"/>
          </w:tcPr>
          <w:p w:rsidR="00EC3B66" w:rsidRDefault="00332430">
            <w:pPr>
              <w:widowControl/>
              <w:jc w:val="left"/>
            </w:pPr>
            <w:r>
              <w:t>mobile</w:t>
            </w:r>
          </w:p>
        </w:tc>
        <w:tc>
          <w:tcPr>
            <w:tcW w:w="1278" w:type="dxa"/>
          </w:tcPr>
          <w:p w:rsidR="00EC3B66" w:rsidRDefault="00A45B7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EC3B66" w:rsidRDefault="00A45B7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C3B66" w:rsidRDefault="0033243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手</w:t>
            </w:r>
            <w:r>
              <w:t>机号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332430">
            <w:pPr>
              <w:widowControl/>
              <w:jc w:val="left"/>
            </w:pPr>
            <w:r>
              <w:t>tmpl_id</w:t>
            </w:r>
          </w:p>
        </w:tc>
        <w:tc>
          <w:tcPr>
            <w:tcW w:w="1278" w:type="dxa"/>
          </w:tcPr>
          <w:p w:rsidR="00AA42C0" w:rsidRDefault="00332430">
            <w:pPr>
              <w:widowControl/>
              <w:jc w:val="left"/>
            </w:pPr>
            <w:r>
              <w:rPr>
                <w:rFonts w:hint="eastAsia"/>
              </w:rPr>
              <w:t>bigint</w:t>
            </w:r>
          </w:p>
        </w:tc>
        <w:tc>
          <w:tcPr>
            <w:tcW w:w="1236" w:type="dxa"/>
          </w:tcPr>
          <w:p w:rsidR="00AA42C0" w:rsidRDefault="00332430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53A80" w:rsidRDefault="0033243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短信</w:t>
            </w:r>
            <w:r>
              <w:t>模板</w:t>
            </w:r>
            <w:r>
              <w:rPr>
                <w:rFonts w:hint="eastAsia"/>
              </w:rPr>
              <w:t>ID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332430">
            <w:pPr>
              <w:widowControl/>
              <w:jc w:val="left"/>
            </w:pPr>
            <w:r w:rsidRPr="00332430">
              <w:t>client_ip</w:t>
            </w:r>
          </w:p>
        </w:tc>
        <w:tc>
          <w:tcPr>
            <w:tcW w:w="1278" w:type="dxa"/>
          </w:tcPr>
          <w:p w:rsidR="00AA42C0" w:rsidRDefault="000E02BF" w:rsidP="0087555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AA42C0" w:rsidRDefault="00A1707D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A1707D" w:rsidP="00477962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用</w:t>
            </w:r>
            <w:r>
              <w:t>户</w:t>
            </w:r>
            <w:r>
              <w:t>IP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90790B" w:rsidRDefault="004C63DD">
            <w:pPr>
              <w:widowControl/>
              <w:jc w:val="left"/>
            </w:pPr>
            <w:r w:rsidRPr="004C63DD">
              <w:t>relation_key</w:t>
            </w:r>
          </w:p>
        </w:tc>
        <w:tc>
          <w:tcPr>
            <w:tcW w:w="1278" w:type="dxa"/>
          </w:tcPr>
          <w:p w:rsidR="0090790B" w:rsidRDefault="004C63DD" w:rsidP="0087555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90790B" w:rsidRDefault="004C63DD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90" w:type="dxa"/>
          </w:tcPr>
          <w:p w:rsidR="0090790B" w:rsidRDefault="004C63DD" w:rsidP="00477962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关</w:t>
            </w:r>
            <w:r>
              <w:t>联的参数，</w:t>
            </w:r>
            <w:r>
              <w:rPr>
                <w:rFonts w:hint="eastAsia"/>
              </w:rPr>
              <w:t>下</w:t>
            </w:r>
            <w:r>
              <w:t>发时传</w:t>
            </w:r>
            <w:r>
              <w:rPr>
                <w:rFonts w:hint="eastAsia"/>
              </w:rPr>
              <w:t>入</w:t>
            </w:r>
            <w:r>
              <w:t>，验证时必须传入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90790B" w:rsidRDefault="002A393B">
            <w:pPr>
              <w:widowControl/>
              <w:jc w:val="left"/>
              <w:rPr>
                <w:rFonts w:hint="eastAsia"/>
              </w:rPr>
            </w:pPr>
            <w:r>
              <w:t>relation_</w:t>
            </w:r>
            <w:r>
              <w:rPr>
                <w:rFonts w:hint="eastAsia"/>
              </w:rPr>
              <w:t>inf</w:t>
            </w:r>
            <w:r>
              <w:t>o</w:t>
            </w:r>
          </w:p>
        </w:tc>
        <w:tc>
          <w:tcPr>
            <w:tcW w:w="1278" w:type="dxa"/>
          </w:tcPr>
          <w:p w:rsidR="0090790B" w:rsidRDefault="008D42E1" w:rsidP="0087555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90790B" w:rsidRDefault="008D42E1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90" w:type="dxa"/>
          </w:tcPr>
          <w:p w:rsidR="0090790B" w:rsidRPr="002A393B" w:rsidRDefault="008D42E1" w:rsidP="00477962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关</w:t>
            </w:r>
            <w:r>
              <w:t>联的信息，</w:t>
            </w:r>
            <w:r>
              <w:rPr>
                <w:rFonts w:hint="eastAsia"/>
              </w:rPr>
              <w:t>在</w:t>
            </w:r>
            <w:r>
              <w:t>验证成功后</w:t>
            </w:r>
            <w:r>
              <w:rPr>
                <w:rFonts w:hint="eastAsia"/>
              </w:rPr>
              <w:t>会</w:t>
            </w:r>
            <w:r>
              <w:t>将该信息返回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90790B" w:rsidRDefault="00E16600">
            <w:pPr>
              <w:widowControl/>
              <w:jc w:val="left"/>
            </w:pPr>
            <w:r>
              <w:t>u</w:t>
            </w:r>
            <w:r>
              <w:rPr>
                <w:rFonts w:hint="eastAsia"/>
              </w:rPr>
              <w:t>se_</w:t>
            </w:r>
            <w:r>
              <w:t>bak_port</w:t>
            </w:r>
          </w:p>
        </w:tc>
        <w:tc>
          <w:tcPr>
            <w:tcW w:w="1278" w:type="dxa"/>
          </w:tcPr>
          <w:p w:rsidR="0090790B" w:rsidRDefault="00E16600" w:rsidP="00875558">
            <w:pPr>
              <w:widowControl/>
              <w:jc w:val="left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236" w:type="dxa"/>
          </w:tcPr>
          <w:p w:rsidR="0090790B" w:rsidRDefault="00E16600">
            <w:pPr>
              <w:widowControl/>
              <w:jc w:val="left"/>
            </w:pPr>
            <w:r>
              <w:t>O</w:t>
            </w:r>
          </w:p>
        </w:tc>
        <w:tc>
          <w:tcPr>
            <w:tcW w:w="4290" w:type="dxa"/>
          </w:tcPr>
          <w:p w:rsidR="0090790B" w:rsidRDefault="00E16600" w:rsidP="00477962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  <w:r>
              <w:t>否使用备用渠道发送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787B14" w:rsidRDefault="00DD64CE">
            <w:pPr>
              <w:widowControl/>
              <w:jc w:val="left"/>
            </w:pPr>
            <w:r>
              <w:t>t</w:t>
            </w:r>
            <w:r>
              <w:t>mpl</w:t>
            </w:r>
            <w:r>
              <w:t>_</w:t>
            </w:r>
            <w:r w:rsidR="00464D49">
              <w:t>value</w:t>
            </w:r>
          </w:p>
        </w:tc>
        <w:tc>
          <w:tcPr>
            <w:tcW w:w="1278" w:type="dxa"/>
          </w:tcPr>
          <w:p w:rsidR="0090790B" w:rsidRDefault="00912ACC" w:rsidP="00875558">
            <w:pPr>
              <w:widowControl/>
              <w:jc w:val="left"/>
            </w:pPr>
            <w:r>
              <w:t>map</w:t>
            </w:r>
          </w:p>
        </w:tc>
        <w:tc>
          <w:tcPr>
            <w:tcW w:w="1236" w:type="dxa"/>
          </w:tcPr>
          <w:p w:rsidR="0090790B" w:rsidRDefault="00D47DF7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90" w:type="dxa"/>
          </w:tcPr>
          <w:p w:rsidR="0090790B" w:rsidRDefault="003036C3" w:rsidP="00477962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短</w:t>
            </w:r>
            <w:r>
              <w:t>信模板的参数值</w:t>
            </w:r>
            <w:r w:rsidR="00475209">
              <w:rPr>
                <w:rFonts w:hint="eastAsia"/>
              </w:rPr>
              <w:t>，</w:t>
            </w:r>
            <w:r w:rsidR="00475209">
              <w:t>以</w:t>
            </w:r>
            <w:r w:rsidR="00475209">
              <w:rPr>
                <w:rFonts w:hint="eastAsia"/>
              </w:rPr>
              <w:t>key-v</w:t>
            </w:r>
            <w:r w:rsidR="00475209">
              <w:t>alue</w:t>
            </w:r>
            <w:r w:rsidR="00475209">
              <w:rPr>
                <w:rFonts w:hint="eastAsia"/>
              </w:rPr>
              <w:t>的</w:t>
            </w:r>
            <w:r w:rsidR="00475209">
              <w:t>形</w:t>
            </w:r>
            <w:r w:rsidR="00475209">
              <w:rPr>
                <w:rFonts w:hint="eastAsia"/>
              </w:rPr>
              <w:t>式</w:t>
            </w:r>
            <w:r w:rsidR="00475209">
              <w:t>传递给验证码</w:t>
            </w:r>
            <w:r w:rsidR="00475209">
              <w:rPr>
                <w:rFonts w:hint="eastAsia"/>
              </w:rPr>
              <w:t>模</w:t>
            </w:r>
            <w:r w:rsidR="00475209">
              <w:t>块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90790B" w:rsidRDefault="0090790B">
            <w:pPr>
              <w:widowControl/>
              <w:jc w:val="left"/>
            </w:pPr>
          </w:p>
        </w:tc>
        <w:tc>
          <w:tcPr>
            <w:tcW w:w="1278" w:type="dxa"/>
          </w:tcPr>
          <w:p w:rsidR="0090790B" w:rsidRDefault="0090790B" w:rsidP="00875558">
            <w:pPr>
              <w:widowControl/>
              <w:jc w:val="left"/>
            </w:pPr>
          </w:p>
        </w:tc>
        <w:tc>
          <w:tcPr>
            <w:tcW w:w="1236" w:type="dxa"/>
          </w:tcPr>
          <w:p w:rsidR="0090790B" w:rsidRDefault="0090790B">
            <w:pPr>
              <w:widowControl/>
              <w:jc w:val="left"/>
            </w:pPr>
          </w:p>
        </w:tc>
        <w:tc>
          <w:tcPr>
            <w:tcW w:w="4290" w:type="dxa"/>
          </w:tcPr>
          <w:p w:rsidR="0090790B" w:rsidRDefault="0090790B" w:rsidP="00477962">
            <w:pPr>
              <w:widowControl/>
              <w:jc w:val="left"/>
            </w:pPr>
          </w:p>
        </w:tc>
      </w:tr>
    </w:tbl>
    <w:p w:rsidR="000E7A26" w:rsidRDefault="000E7A26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</w:p>
        </w:tc>
        <w:tc>
          <w:tcPr>
            <w:tcW w:w="1278" w:type="dxa"/>
          </w:tcPr>
          <w:p w:rsidR="00DD56C7" w:rsidRDefault="00DD56C7" w:rsidP="0048516A">
            <w:pPr>
              <w:widowControl/>
              <w:jc w:val="left"/>
            </w:pP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</w:p>
        </w:tc>
        <w:tc>
          <w:tcPr>
            <w:tcW w:w="4290" w:type="dxa"/>
          </w:tcPr>
          <w:p w:rsidR="003207B5" w:rsidRDefault="003207B5" w:rsidP="00917466">
            <w:pPr>
              <w:widowControl/>
              <w:jc w:val="left"/>
            </w:pPr>
          </w:p>
        </w:tc>
      </w:tr>
    </w:tbl>
    <w:p w:rsidR="00CA4283" w:rsidRDefault="00CA4283">
      <w:pPr>
        <w:widowControl/>
        <w:jc w:val="left"/>
      </w:pPr>
    </w:p>
    <w:p w:rsidR="00403E92" w:rsidRDefault="00403E92">
      <w:pPr>
        <w:widowControl/>
        <w:jc w:val="left"/>
      </w:pPr>
      <w:r>
        <w:rPr>
          <w:rFonts w:hint="eastAsia"/>
        </w:rPr>
        <w:t>内部逻辑</w:t>
      </w:r>
    </w:p>
    <w:p w:rsidR="00180FB5" w:rsidRDefault="001879AA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检</w:t>
      </w:r>
      <w:r>
        <w:t>查</w:t>
      </w:r>
      <w:r>
        <w:rPr>
          <w:rFonts w:hint="eastAsia"/>
        </w:rPr>
        <w:t>输</w:t>
      </w:r>
      <w:r>
        <w:t>入参数</w:t>
      </w:r>
      <w:r w:rsidR="00DC1AA6">
        <w:rPr>
          <w:rFonts w:hint="eastAsia"/>
        </w:rPr>
        <w:t>，</w:t>
      </w:r>
      <w:r w:rsidR="00DC1AA6">
        <w:t>手机</w:t>
      </w:r>
      <w:r w:rsidR="00DC1AA6">
        <w:rPr>
          <w:rFonts w:hint="eastAsia"/>
        </w:rPr>
        <w:t>号</w:t>
      </w:r>
      <w:r w:rsidR="00DC1AA6">
        <w:t>格式是否正确</w:t>
      </w:r>
      <w:r w:rsidR="00DC1AA6">
        <w:rPr>
          <w:rFonts w:hint="eastAsia"/>
        </w:rPr>
        <w:t>，模</w:t>
      </w:r>
      <w:r w:rsidR="00DC1AA6">
        <w:t>板是否配置</w:t>
      </w:r>
    </w:p>
    <w:p w:rsidR="00DC1AA6" w:rsidRDefault="00DC1AA6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按</w:t>
      </w:r>
      <w:r>
        <w:t>手机号和</w:t>
      </w:r>
      <w:r>
        <w:t>IP</w:t>
      </w:r>
      <w:r>
        <w:rPr>
          <w:rFonts w:hint="eastAsia"/>
        </w:rPr>
        <w:t>检</w:t>
      </w:r>
      <w:r>
        <w:t>查是否</w:t>
      </w:r>
      <w:r>
        <w:rPr>
          <w:rFonts w:hint="eastAsia"/>
        </w:rPr>
        <w:t>超</w:t>
      </w:r>
      <w:r>
        <w:t>过频率限制</w:t>
      </w:r>
      <w:r w:rsidR="00045AC5">
        <w:rPr>
          <w:rFonts w:hint="eastAsia"/>
        </w:rPr>
        <w:t>（可</w:t>
      </w:r>
      <w:r w:rsidR="00045AC5">
        <w:t>以考虑使用</w:t>
      </w:r>
      <w:r w:rsidR="00045AC5">
        <w:rPr>
          <w:rFonts w:hint="eastAsia"/>
        </w:rPr>
        <w:t>memcached</w:t>
      </w:r>
      <w:r w:rsidR="00045AC5">
        <w:rPr>
          <w:rFonts w:hint="eastAsia"/>
        </w:rPr>
        <w:t>、</w:t>
      </w:r>
      <w:r w:rsidR="00045AC5">
        <w:rPr>
          <w:rFonts w:hint="eastAsia"/>
        </w:rPr>
        <w:t>mysql</w:t>
      </w:r>
      <w:r w:rsidR="00045AC5">
        <w:rPr>
          <w:rFonts w:hint="eastAsia"/>
        </w:rPr>
        <w:t>内</w:t>
      </w:r>
      <w:r w:rsidR="00045AC5">
        <w:t>存表</w:t>
      </w:r>
      <w:r w:rsidR="00045AC5">
        <w:rPr>
          <w:rFonts w:hint="eastAsia"/>
        </w:rPr>
        <w:t>、</w:t>
      </w:r>
      <w:r w:rsidR="00045AC5">
        <w:t>单机缓存等方式来保存频率）</w:t>
      </w:r>
    </w:p>
    <w:p w:rsidR="00CA46C0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生</w:t>
      </w:r>
      <w:r>
        <w:t>成验证码</w:t>
      </w:r>
    </w:p>
    <w:p w:rsidR="007C4A67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保</w:t>
      </w:r>
      <w:r>
        <w:t>存验证码</w:t>
      </w:r>
      <w:r w:rsidR="00066729">
        <w:rPr>
          <w:rFonts w:hint="eastAsia"/>
        </w:rPr>
        <w:t>，</w:t>
      </w:r>
      <w:r w:rsidR="00066729">
        <w:t>将历史的验证码</w:t>
      </w:r>
      <w:r w:rsidR="00EC654E">
        <w:rPr>
          <w:rFonts w:hint="eastAsia"/>
        </w:rPr>
        <w:t>信</w:t>
      </w:r>
      <w:r w:rsidR="00EC654E">
        <w:t>息</w:t>
      </w:r>
      <w:bookmarkStart w:id="32" w:name="_GoBack"/>
      <w:bookmarkEnd w:id="32"/>
      <w:r w:rsidR="00066729">
        <w:t>记录流水表中</w:t>
      </w:r>
    </w:p>
    <w:p w:rsidR="007C4A67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根</w:t>
      </w:r>
      <w:r>
        <w:t>据模板</w:t>
      </w:r>
      <w:r>
        <w:rPr>
          <w:rFonts w:hint="eastAsia"/>
        </w:rPr>
        <w:t>和</w:t>
      </w:r>
      <w:r>
        <w:t>输入参数，生成短信内容</w:t>
      </w:r>
    </w:p>
    <w:p w:rsidR="007C4A67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调</w:t>
      </w:r>
      <w:r>
        <w:t>短信网关下</w:t>
      </w:r>
      <w:r>
        <w:rPr>
          <w:rFonts w:hint="eastAsia"/>
        </w:rPr>
        <w:t>发</w:t>
      </w:r>
      <w:r>
        <w:t>短信</w:t>
      </w:r>
    </w:p>
    <w:p w:rsidR="007C4A67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返</w:t>
      </w:r>
      <w:r>
        <w:t>回下发结果</w:t>
      </w:r>
    </w:p>
    <w:p w:rsidR="00D958D3" w:rsidRDefault="00D958D3" w:rsidP="00D958D3">
      <w:pPr>
        <w:widowControl/>
        <w:jc w:val="left"/>
      </w:pPr>
    </w:p>
    <w:p w:rsidR="00D958D3" w:rsidRPr="00AD4F16" w:rsidRDefault="00DA01EC" w:rsidP="00D958D3">
      <w:pPr>
        <w:pStyle w:val="30"/>
      </w:pPr>
      <w:bookmarkStart w:id="33" w:name="_Toc417848237"/>
      <w:r>
        <w:rPr>
          <w:rFonts w:hint="eastAsia"/>
        </w:rPr>
        <w:lastRenderedPageBreak/>
        <w:t>验</w:t>
      </w:r>
      <w:r>
        <w:t>证短信验证码</w:t>
      </w:r>
      <w:bookmarkEnd w:id="33"/>
    </w:p>
    <w:p w:rsidR="00D958D3" w:rsidRDefault="00D958D3" w:rsidP="00D958D3">
      <w:pPr>
        <w:widowControl/>
        <w:jc w:val="left"/>
      </w:pPr>
      <w:r>
        <w:rPr>
          <w:rFonts w:hint="eastAsia"/>
        </w:rPr>
        <w:t>接口说明</w:t>
      </w:r>
    </w:p>
    <w:p w:rsidR="002F2CD7" w:rsidRDefault="002F2CD7" w:rsidP="002F2CD7">
      <w:pPr>
        <w:widowControl/>
        <w:ind w:firstLineChars="200" w:firstLine="420"/>
        <w:jc w:val="left"/>
      </w:pPr>
      <w:r>
        <w:rPr>
          <w:rFonts w:hint="eastAsia"/>
        </w:rPr>
        <w:t>xxxx/</w:t>
      </w:r>
      <w:r w:rsidRPr="00B70F4B">
        <w:t xml:space="preserve"> </w:t>
      </w:r>
      <w:r>
        <w:t>mvCode</w:t>
      </w:r>
      <w:r w:rsidRPr="00B70F4B">
        <w:t>Facade.hessian</w:t>
      </w:r>
      <w:r>
        <w:rPr>
          <w:rFonts w:hint="eastAsia"/>
        </w:rPr>
        <w:t>的</w:t>
      </w:r>
      <w:r w:rsidR="001276F8">
        <w:t>verify</w:t>
      </w:r>
      <w:r>
        <w:t>MCode</w:t>
      </w:r>
      <w:r>
        <w:rPr>
          <w:rFonts w:hint="eastAsia"/>
        </w:rPr>
        <w:t>方法</w:t>
      </w:r>
    </w:p>
    <w:p w:rsidR="00D958D3" w:rsidRDefault="00D958D3" w:rsidP="00D958D3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7"/>
        <w:gridCol w:w="1384"/>
        <w:gridCol w:w="1226"/>
        <w:gridCol w:w="4245"/>
      </w:tblGrid>
      <w:tr w:rsidR="00D958D3" w:rsidTr="009867AE">
        <w:trPr>
          <w:jc w:val="center"/>
        </w:trPr>
        <w:tc>
          <w:tcPr>
            <w:tcW w:w="1667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384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26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45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4C5169" w:rsidTr="009867AE">
        <w:trPr>
          <w:jc w:val="center"/>
        </w:trPr>
        <w:tc>
          <w:tcPr>
            <w:tcW w:w="1667" w:type="dxa"/>
          </w:tcPr>
          <w:p w:rsidR="004C5169" w:rsidRDefault="004C5169" w:rsidP="004C5169">
            <w:pPr>
              <w:widowControl/>
              <w:jc w:val="left"/>
            </w:pPr>
            <w:r>
              <w:t>mobile</w:t>
            </w:r>
          </w:p>
        </w:tc>
        <w:tc>
          <w:tcPr>
            <w:tcW w:w="1384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4C5169" w:rsidRDefault="004C5169" w:rsidP="004C5169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手</w:t>
            </w:r>
            <w:r>
              <w:t>机号</w:t>
            </w:r>
          </w:p>
        </w:tc>
      </w:tr>
      <w:tr w:rsidR="004C5169" w:rsidRPr="00860B0C" w:rsidTr="009867AE">
        <w:trPr>
          <w:jc w:val="center"/>
        </w:trPr>
        <w:tc>
          <w:tcPr>
            <w:tcW w:w="1667" w:type="dxa"/>
          </w:tcPr>
          <w:p w:rsidR="004C5169" w:rsidRDefault="004C5169" w:rsidP="004C5169">
            <w:pPr>
              <w:widowControl/>
              <w:jc w:val="left"/>
            </w:pPr>
            <w:r>
              <w:t>tmpl_id</w:t>
            </w:r>
          </w:p>
        </w:tc>
        <w:tc>
          <w:tcPr>
            <w:tcW w:w="1384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bigint</w:t>
            </w:r>
          </w:p>
        </w:tc>
        <w:tc>
          <w:tcPr>
            <w:tcW w:w="1226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4C5169" w:rsidRDefault="004C5169" w:rsidP="004C5169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短信</w:t>
            </w:r>
            <w:r>
              <w:t>模板</w:t>
            </w:r>
            <w:r>
              <w:rPr>
                <w:rFonts w:hint="eastAsia"/>
              </w:rPr>
              <w:t>ID</w:t>
            </w:r>
          </w:p>
        </w:tc>
      </w:tr>
      <w:tr w:rsidR="004C5169" w:rsidTr="009867AE">
        <w:trPr>
          <w:jc w:val="center"/>
        </w:trPr>
        <w:tc>
          <w:tcPr>
            <w:tcW w:w="1667" w:type="dxa"/>
          </w:tcPr>
          <w:p w:rsidR="004C5169" w:rsidRDefault="00DB1757" w:rsidP="004C5169">
            <w:pPr>
              <w:widowControl/>
              <w:jc w:val="left"/>
            </w:pPr>
            <w:r>
              <w:t>verify_code</w:t>
            </w:r>
          </w:p>
        </w:tc>
        <w:tc>
          <w:tcPr>
            <w:tcW w:w="1384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4C5169" w:rsidRDefault="00DB1757" w:rsidP="004C5169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验</w:t>
            </w:r>
            <w:r>
              <w:t>证码</w:t>
            </w:r>
          </w:p>
        </w:tc>
      </w:tr>
      <w:tr w:rsidR="004C5169" w:rsidTr="009867AE">
        <w:trPr>
          <w:jc w:val="center"/>
        </w:trPr>
        <w:tc>
          <w:tcPr>
            <w:tcW w:w="1667" w:type="dxa"/>
          </w:tcPr>
          <w:p w:rsidR="004C5169" w:rsidRPr="0090790B" w:rsidRDefault="004C5169" w:rsidP="004C5169">
            <w:pPr>
              <w:widowControl/>
              <w:jc w:val="left"/>
            </w:pPr>
            <w:r w:rsidRPr="004C63DD">
              <w:t>relation_key</w:t>
            </w:r>
          </w:p>
        </w:tc>
        <w:tc>
          <w:tcPr>
            <w:tcW w:w="1384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45" w:type="dxa"/>
          </w:tcPr>
          <w:p w:rsidR="004C5169" w:rsidRDefault="004C5169" w:rsidP="004C5169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关</w:t>
            </w:r>
            <w:r>
              <w:t>联的参数，</w:t>
            </w:r>
            <w:r>
              <w:rPr>
                <w:rFonts w:hint="eastAsia"/>
              </w:rPr>
              <w:t>下</w:t>
            </w:r>
            <w:r>
              <w:t>发时传</w:t>
            </w:r>
            <w:r>
              <w:rPr>
                <w:rFonts w:hint="eastAsia"/>
              </w:rPr>
              <w:t>入</w:t>
            </w:r>
            <w:r>
              <w:t>，验证时必须传入</w:t>
            </w:r>
          </w:p>
        </w:tc>
      </w:tr>
      <w:tr w:rsidR="007F6A22" w:rsidTr="009867AE">
        <w:trPr>
          <w:jc w:val="center"/>
        </w:trPr>
        <w:tc>
          <w:tcPr>
            <w:tcW w:w="1667" w:type="dxa"/>
          </w:tcPr>
          <w:p w:rsidR="007F6A22" w:rsidRDefault="007F6A22" w:rsidP="007F6A22">
            <w:pPr>
              <w:widowControl/>
              <w:jc w:val="left"/>
            </w:pPr>
            <w:r w:rsidRPr="00332430">
              <w:t>client_ip</w:t>
            </w:r>
          </w:p>
        </w:tc>
        <w:tc>
          <w:tcPr>
            <w:tcW w:w="1384" w:type="dxa"/>
          </w:tcPr>
          <w:p w:rsidR="007F6A22" w:rsidRDefault="007F6A22" w:rsidP="007F6A22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7F6A22" w:rsidRDefault="007F6A22" w:rsidP="007F6A22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7F6A22" w:rsidRDefault="007F6A22" w:rsidP="007F6A22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用</w:t>
            </w:r>
            <w:r>
              <w:t>户</w:t>
            </w:r>
            <w:r>
              <w:t>IP</w:t>
            </w:r>
          </w:p>
        </w:tc>
      </w:tr>
    </w:tbl>
    <w:p w:rsidR="00D958D3" w:rsidRDefault="00D958D3" w:rsidP="00D958D3">
      <w:pPr>
        <w:widowControl/>
        <w:jc w:val="left"/>
      </w:pPr>
    </w:p>
    <w:p w:rsidR="00D958D3" w:rsidRDefault="00D958D3" w:rsidP="00D958D3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958D3" w:rsidTr="00396EBE">
        <w:trPr>
          <w:jc w:val="center"/>
        </w:trPr>
        <w:tc>
          <w:tcPr>
            <w:tcW w:w="1668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32450" w:rsidTr="00396EBE">
        <w:trPr>
          <w:jc w:val="center"/>
        </w:trPr>
        <w:tc>
          <w:tcPr>
            <w:tcW w:w="1668" w:type="dxa"/>
          </w:tcPr>
          <w:p w:rsidR="00D32450" w:rsidRPr="0090790B" w:rsidRDefault="00D32450" w:rsidP="00D32450">
            <w:pPr>
              <w:widowControl/>
              <w:jc w:val="left"/>
              <w:rPr>
                <w:rFonts w:hint="eastAsia"/>
              </w:rPr>
            </w:pPr>
            <w:r>
              <w:t>relation_</w:t>
            </w:r>
            <w:r>
              <w:rPr>
                <w:rFonts w:hint="eastAsia"/>
              </w:rPr>
              <w:t>inf</w:t>
            </w:r>
            <w:r>
              <w:t>o</w:t>
            </w:r>
          </w:p>
        </w:tc>
        <w:tc>
          <w:tcPr>
            <w:tcW w:w="1278" w:type="dxa"/>
          </w:tcPr>
          <w:p w:rsidR="00D32450" w:rsidRDefault="00D32450" w:rsidP="00D32450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32450" w:rsidRDefault="009044EF" w:rsidP="00D32450">
            <w:pPr>
              <w:widowControl/>
              <w:jc w:val="left"/>
            </w:pPr>
            <w:r>
              <w:t>C</w:t>
            </w:r>
          </w:p>
        </w:tc>
        <w:tc>
          <w:tcPr>
            <w:tcW w:w="4290" w:type="dxa"/>
          </w:tcPr>
          <w:p w:rsidR="00D32450" w:rsidRDefault="00D32450" w:rsidP="00D32450">
            <w:pPr>
              <w:widowControl/>
              <w:jc w:val="left"/>
            </w:pPr>
            <w:r>
              <w:rPr>
                <w:rFonts w:hint="eastAsia"/>
              </w:rPr>
              <w:t>关</w:t>
            </w:r>
            <w:r>
              <w:t>联的信息，</w:t>
            </w:r>
            <w:r>
              <w:rPr>
                <w:rFonts w:hint="eastAsia"/>
              </w:rPr>
              <w:t>在</w:t>
            </w:r>
            <w:r>
              <w:t>验证成功后</w:t>
            </w:r>
            <w:r>
              <w:rPr>
                <w:rFonts w:hint="eastAsia"/>
              </w:rPr>
              <w:t>会</w:t>
            </w:r>
            <w:r>
              <w:t>将该信息返回</w:t>
            </w:r>
          </w:p>
          <w:p w:rsidR="000B7B77" w:rsidRPr="002A393B" w:rsidRDefault="000B7B77" w:rsidP="00D3245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验</w:t>
            </w:r>
            <w:r>
              <w:t>证失败会抛出异</w:t>
            </w:r>
            <w:r>
              <w:rPr>
                <w:rFonts w:hint="eastAsia"/>
              </w:rPr>
              <w:t>常</w:t>
            </w:r>
            <w:r>
              <w:t>和对应</w:t>
            </w:r>
            <w:r>
              <w:rPr>
                <w:rFonts w:hint="eastAsia"/>
              </w:rPr>
              <w:t>错</w:t>
            </w:r>
            <w:r>
              <w:t>误码</w:t>
            </w:r>
          </w:p>
        </w:tc>
      </w:tr>
      <w:tr w:rsidR="00D32450" w:rsidTr="00396EBE">
        <w:trPr>
          <w:jc w:val="center"/>
        </w:trPr>
        <w:tc>
          <w:tcPr>
            <w:tcW w:w="1668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1278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1236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4290" w:type="dxa"/>
          </w:tcPr>
          <w:p w:rsidR="00D32450" w:rsidRDefault="00D32450" w:rsidP="00D32450">
            <w:pPr>
              <w:widowControl/>
              <w:jc w:val="left"/>
            </w:pPr>
          </w:p>
        </w:tc>
      </w:tr>
      <w:tr w:rsidR="00D32450" w:rsidTr="00396EBE">
        <w:trPr>
          <w:jc w:val="center"/>
        </w:trPr>
        <w:tc>
          <w:tcPr>
            <w:tcW w:w="1668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1278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1236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4290" w:type="dxa"/>
          </w:tcPr>
          <w:p w:rsidR="00D32450" w:rsidRDefault="00D32450" w:rsidP="00D32450">
            <w:pPr>
              <w:widowControl/>
              <w:jc w:val="left"/>
            </w:pPr>
          </w:p>
        </w:tc>
      </w:tr>
    </w:tbl>
    <w:p w:rsidR="00D958D3" w:rsidRDefault="00D958D3" w:rsidP="00D958D3">
      <w:pPr>
        <w:widowControl/>
        <w:jc w:val="left"/>
      </w:pPr>
    </w:p>
    <w:p w:rsidR="00D958D3" w:rsidRDefault="00D958D3" w:rsidP="00D958D3">
      <w:pPr>
        <w:widowControl/>
        <w:jc w:val="left"/>
      </w:pPr>
      <w:r>
        <w:rPr>
          <w:rFonts w:hint="eastAsia"/>
        </w:rPr>
        <w:t>内部逻辑</w:t>
      </w:r>
    </w:p>
    <w:p w:rsidR="00CF1DFF" w:rsidRDefault="00CF1DFF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检</w:t>
      </w:r>
      <w:r>
        <w:t>查</w:t>
      </w:r>
      <w:r>
        <w:rPr>
          <w:rFonts w:hint="eastAsia"/>
        </w:rPr>
        <w:t>输</w:t>
      </w:r>
      <w:r>
        <w:t>入参数</w:t>
      </w:r>
      <w:r>
        <w:rPr>
          <w:rFonts w:hint="eastAsia"/>
        </w:rPr>
        <w:t>，</w:t>
      </w:r>
      <w:r>
        <w:t>手机</w:t>
      </w:r>
      <w:r>
        <w:rPr>
          <w:rFonts w:hint="eastAsia"/>
        </w:rPr>
        <w:t>号</w:t>
      </w:r>
      <w:r>
        <w:t>格式是否正确</w:t>
      </w:r>
      <w:r>
        <w:rPr>
          <w:rFonts w:hint="eastAsia"/>
        </w:rPr>
        <w:t>，模</w:t>
      </w:r>
      <w:r>
        <w:t>板是否配置</w:t>
      </w:r>
    </w:p>
    <w:p w:rsidR="00CF1DFF" w:rsidRDefault="00E15041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查</w:t>
      </w:r>
      <w:r>
        <w:t>询当前</w:t>
      </w:r>
      <w:r>
        <w:rPr>
          <w:rFonts w:hint="eastAsia"/>
        </w:rPr>
        <w:t>手</w:t>
      </w:r>
      <w:r>
        <w:t>机号和模板</w:t>
      </w:r>
      <w:r>
        <w:rPr>
          <w:rFonts w:hint="eastAsia"/>
        </w:rPr>
        <w:t>ID</w:t>
      </w:r>
      <w:r>
        <w:rPr>
          <w:rFonts w:hint="eastAsia"/>
        </w:rPr>
        <w:t>对</w:t>
      </w:r>
      <w:r>
        <w:t>应的最新验码信息</w:t>
      </w:r>
    </w:p>
    <w:p w:rsidR="00CF1DFF" w:rsidRDefault="00E15041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校验</w:t>
      </w:r>
      <w:r>
        <w:t>是否超过有效期</w:t>
      </w:r>
      <w:r>
        <w:rPr>
          <w:rFonts w:hint="eastAsia"/>
        </w:rPr>
        <w:t>；</w:t>
      </w:r>
      <w:r>
        <w:t>校验是否超过验证次数</w:t>
      </w:r>
    </w:p>
    <w:p w:rsidR="00CF1DFF" w:rsidRDefault="00E15041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校</w:t>
      </w:r>
      <w:r>
        <w:t>验输入的</w:t>
      </w:r>
      <w:r w:rsidR="00CF1DFF">
        <w:t>验证码</w:t>
      </w:r>
      <w:r>
        <w:rPr>
          <w:rFonts w:hint="eastAsia"/>
        </w:rPr>
        <w:t>与</w:t>
      </w:r>
      <w:r>
        <w:t>下发的验证码是否相同，</w:t>
      </w:r>
      <w:r>
        <w:rPr>
          <w:rFonts w:hint="eastAsia"/>
        </w:rPr>
        <w:t>并</w:t>
      </w:r>
      <w:r>
        <w:t>更新验证</w:t>
      </w:r>
      <w:r>
        <w:rPr>
          <w:rFonts w:hint="eastAsia"/>
        </w:rPr>
        <w:t>相</w:t>
      </w:r>
      <w:r>
        <w:t>应的结果</w:t>
      </w:r>
      <w:r>
        <w:rPr>
          <w:rFonts w:hint="eastAsia"/>
        </w:rPr>
        <w:t>信</w:t>
      </w:r>
      <w:r>
        <w:t>息</w:t>
      </w:r>
    </w:p>
    <w:p w:rsidR="00CF1DFF" w:rsidRDefault="00CF1DFF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返</w:t>
      </w:r>
      <w:r>
        <w:t>回</w:t>
      </w:r>
      <w:r w:rsidR="00E15041">
        <w:rPr>
          <w:rFonts w:hint="eastAsia"/>
        </w:rPr>
        <w:t>验证</w:t>
      </w:r>
      <w:r>
        <w:t>结果</w:t>
      </w:r>
      <w:r w:rsidR="00E15041">
        <w:rPr>
          <w:rFonts w:hint="eastAsia"/>
        </w:rPr>
        <w:t>和</w:t>
      </w:r>
      <w:r w:rsidR="00E15041">
        <w:t>关联</w:t>
      </w:r>
      <w:r w:rsidR="00E15041">
        <w:rPr>
          <w:rFonts w:hint="eastAsia"/>
        </w:rPr>
        <w:t>信</w:t>
      </w:r>
      <w:r w:rsidR="00E15041">
        <w:t>息</w:t>
      </w:r>
    </w:p>
    <w:p w:rsidR="00FB22F9" w:rsidRDefault="00FB22F9" w:rsidP="00FB22F9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A17CE0" w:rsidRDefault="00A17CE0">
      <w:pPr>
        <w:widowControl/>
        <w:jc w:val="left"/>
      </w:pPr>
      <w:r>
        <w:br w:type="page"/>
      </w:r>
    </w:p>
    <w:p w:rsidR="002A4994" w:rsidRPr="009C3883" w:rsidRDefault="000E1AB1" w:rsidP="002A4994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4" w:name="_Toc417848238"/>
      <w:r>
        <w:rPr>
          <w:rFonts w:ascii="微软雅黑" w:eastAsia="微软雅黑" w:hAnsi="微软雅黑" w:hint="eastAsia"/>
          <w:b w:val="0"/>
        </w:rPr>
        <w:lastRenderedPageBreak/>
        <w:t>安全</w:t>
      </w:r>
      <w:r w:rsidR="002A4994">
        <w:rPr>
          <w:rFonts w:ascii="微软雅黑" w:eastAsia="微软雅黑" w:hAnsi="微软雅黑" w:hint="eastAsia"/>
          <w:b w:val="0"/>
        </w:rPr>
        <w:t>设计</w:t>
      </w:r>
      <w:bookmarkEnd w:id="34"/>
    </w:p>
    <w:p w:rsidR="005415CA" w:rsidRDefault="00937B10" w:rsidP="00937B10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需</w:t>
      </w:r>
      <w:r>
        <w:t>要考虑</w:t>
      </w:r>
      <w:r>
        <w:rPr>
          <w:rFonts w:hint="eastAsia"/>
        </w:rPr>
        <w:t>发</w:t>
      </w:r>
      <w:r>
        <w:t>送时随意填写手机号乱发送验证码</w:t>
      </w:r>
    </w:p>
    <w:p w:rsidR="00E025CD" w:rsidRDefault="00E025CD" w:rsidP="00E025CD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在</w:t>
      </w:r>
      <w:r>
        <w:t>下发验证码时</w:t>
      </w:r>
      <w:r>
        <w:rPr>
          <w:rFonts w:hint="eastAsia"/>
        </w:rPr>
        <w:t>对</w:t>
      </w:r>
      <w:r>
        <w:t>手机号和</w:t>
      </w:r>
      <w:r>
        <w:rPr>
          <w:rFonts w:hint="eastAsia"/>
        </w:rPr>
        <w:t>来</w:t>
      </w:r>
      <w:r>
        <w:t>源</w:t>
      </w:r>
      <w:r>
        <w:t>IP</w:t>
      </w:r>
      <w:r>
        <w:rPr>
          <w:rFonts w:hint="eastAsia"/>
        </w:rPr>
        <w:t>做</w:t>
      </w:r>
      <w:r>
        <w:t>频率限制</w:t>
      </w:r>
      <w:r>
        <w:rPr>
          <w:rFonts w:hint="eastAsia"/>
        </w:rPr>
        <w:t>，</w:t>
      </w:r>
      <w:r>
        <w:t>按</w:t>
      </w:r>
      <w:r>
        <w:rPr>
          <w:rFonts w:hint="eastAsia"/>
        </w:rPr>
        <w:t>1</w:t>
      </w:r>
      <w:r>
        <w:rPr>
          <w:rFonts w:hint="eastAsia"/>
        </w:rPr>
        <w:t>分钟</w:t>
      </w:r>
      <w:r>
        <w:rPr>
          <w:rFonts w:hint="eastAsia"/>
        </w:rPr>
        <w:t xml:space="preserve"> 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小</w:t>
      </w:r>
      <w:r>
        <w:t>时、</w:t>
      </w:r>
      <w:r>
        <w:t>4</w:t>
      </w:r>
      <w:r>
        <w:rPr>
          <w:rFonts w:hint="eastAsia"/>
        </w:rPr>
        <w:t>小</w:t>
      </w:r>
      <w:r>
        <w:t>时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天来</w:t>
      </w:r>
      <w:r>
        <w:t>限制</w:t>
      </w:r>
    </w:p>
    <w:p w:rsidR="00937B10" w:rsidRDefault="00937B10" w:rsidP="00937B10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防验</w:t>
      </w:r>
      <w:r>
        <w:t>证码暴力破解</w:t>
      </w:r>
    </w:p>
    <w:p w:rsidR="00A22F65" w:rsidRDefault="003D2051" w:rsidP="00A22F65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验</w:t>
      </w:r>
      <w:r>
        <w:t>证</w:t>
      </w:r>
      <w:r w:rsidR="00EF1884">
        <w:rPr>
          <w:rFonts w:hint="eastAsia"/>
        </w:rPr>
        <w:t>码</w:t>
      </w:r>
      <w:r>
        <w:rPr>
          <w:rFonts w:hint="eastAsia"/>
        </w:rPr>
        <w:t>增</w:t>
      </w:r>
      <w:r>
        <w:t>加有效时</w:t>
      </w:r>
      <w:r>
        <w:rPr>
          <w:rFonts w:hint="eastAsia"/>
        </w:rPr>
        <w:t>长；</w:t>
      </w:r>
      <w:r w:rsidR="00A22F65">
        <w:rPr>
          <w:rFonts w:hint="eastAsia"/>
        </w:rPr>
        <w:t>对</w:t>
      </w:r>
      <w:r w:rsidR="00A22F65">
        <w:t>验证的次数进行限制，超过次数则不能再进行验证</w:t>
      </w:r>
    </w:p>
    <w:p w:rsidR="00937B10" w:rsidRPr="00EF1884" w:rsidRDefault="00937B10" w:rsidP="002C0F30">
      <w:pPr>
        <w:rPr>
          <w:rFonts w:hint="eastAsia"/>
        </w:rPr>
      </w:pPr>
    </w:p>
    <w:sectPr w:rsidR="00937B10" w:rsidRPr="00EF1884" w:rsidSect="001335AA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0C9C" w:rsidRDefault="00460C9C" w:rsidP="00FD52F1">
      <w:r>
        <w:separator/>
      </w:r>
    </w:p>
  </w:endnote>
  <w:endnote w:type="continuationSeparator" w:id="0">
    <w:p w:rsidR="00460C9C" w:rsidRDefault="00460C9C" w:rsidP="00FD52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0C9C" w:rsidRDefault="00460C9C" w:rsidP="00FD52F1">
      <w:r>
        <w:separator/>
      </w:r>
    </w:p>
  </w:footnote>
  <w:footnote w:type="continuationSeparator" w:id="0">
    <w:p w:rsidR="00460C9C" w:rsidRDefault="00460C9C" w:rsidP="00FD52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52F1" w:rsidRDefault="00460C9C">
    <w:pPr>
      <w:pStyle w:val="a8"/>
    </w:pPr>
    <w:sdt>
      <w:sdtPr>
        <w:id w:val="171355734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center" w:leader="none"/>
    </w:r>
    <w:sdt>
      <w:sdtPr>
        <w:id w:val="968859947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right" w:leader="none"/>
    </w:r>
    <w:sdt>
      <w:sdtPr>
        <w:id w:val="968859952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9"/>
    <w:multiLevelType w:val="multilevel"/>
    <w:tmpl w:val="00000009"/>
    <w:lvl w:ilvl="0">
      <w:start w:val="1"/>
      <w:numFmt w:val="decimal"/>
      <w:lvlText w:val="第%1章"/>
      <w:lvlJc w:val="center"/>
      <w:pPr>
        <w:tabs>
          <w:tab w:val="num" w:pos="1134"/>
        </w:tabs>
        <w:ind w:left="0" w:firstLine="0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">
    <w:nsid w:val="0A243D2C"/>
    <w:multiLevelType w:val="multilevel"/>
    <w:tmpl w:val="69AC8CF4"/>
    <w:numStyleLink w:val="2"/>
  </w:abstractNum>
  <w:abstractNum w:abstractNumId="2">
    <w:nsid w:val="229732BC"/>
    <w:multiLevelType w:val="multilevel"/>
    <w:tmpl w:val="5E36AE2C"/>
    <w:numStyleLink w:val="3"/>
  </w:abstractNum>
  <w:abstractNum w:abstractNumId="3">
    <w:nsid w:val="277F7350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8532989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BF67BB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BED6547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F6574BD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F785C78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4D2281F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4E35C0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9557816"/>
    <w:multiLevelType w:val="multilevel"/>
    <w:tmpl w:val="A426E1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2">
    <w:nsid w:val="4A7D6692"/>
    <w:multiLevelType w:val="multilevel"/>
    <w:tmpl w:val="2D045F7A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3">
    <w:nsid w:val="4ED64093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FFD5A08"/>
    <w:multiLevelType w:val="multilevel"/>
    <w:tmpl w:val="69AC8CF4"/>
    <w:styleLink w:val="2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51432C23"/>
    <w:multiLevelType w:val="multilevel"/>
    <w:tmpl w:val="04090029"/>
    <w:styleLink w:val="1"/>
    <w:lvl w:ilvl="0">
      <w:start w:val="1"/>
      <w:numFmt w:val="decimal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6">
    <w:nsid w:val="54267000"/>
    <w:multiLevelType w:val="hybridMultilevel"/>
    <w:tmpl w:val="08DA0FF0"/>
    <w:lvl w:ilvl="0" w:tplc="2F1234C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B261A42"/>
    <w:multiLevelType w:val="multilevel"/>
    <w:tmpl w:val="5E36AE2C"/>
    <w:styleLink w:val="3"/>
    <w:lvl w:ilvl="0">
      <w:start w:val="1"/>
      <w:numFmt w:val="decimal"/>
      <w:lvlText w:val="%1"/>
      <w:lvlJc w:val="left"/>
      <w:pPr>
        <w:ind w:left="210" w:firstLine="92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5F4515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645D0D9A"/>
    <w:multiLevelType w:val="hybridMultilevel"/>
    <w:tmpl w:val="FA960BD0"/>
    <w:lvl w:ilvl="0" w:tplc="4F7A6C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64F0B14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6AF6585"/>
    <w:multiLevelType w:val="multilevel"/>
    <w:tmpl w:val="C074B81C"/>
    <w:lvl w:ilvl="0">
      <w:start w:val="1"/>
      <w:numFmt w:val="decimal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2">
    <w:nsid w:val="7CE23884"/>
    <w:multiLevelType w:val="hybridMultilevel"/>
    <w:tmpl w:val="FE8AB226"/>
    <w:lvl w:ilvl="0" w:tplc="2F1234C0">
      <w:start w:val="1"/>
      <w:numFmt w:val="decimal"/>
      <w:suff w:val="space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5"/>
  </w:num>
  <w:num w:numId="3">
    <w:abstractNumId w:val="14"/>
  </w:num>
  <w:num w:numId="4">
    <w:abstractNumId w:val="1"/>
  </w:num>
  <w:num w:numId="5">
    <w:abstractNumId w:val="17"/>
  </w:num>
  <w:num w:numId="6">
    <w:abstractNumId w:val="2"/>
  </w:num>
  <w:num w:numId="7">
    <w:abstractNumId w:val="18"/>
  </w:num>
  <w:num w:numId="8">
    <w:abstractNumId w:val="21"/>
  </w:num>
  <w:num w:numId="9">
    <w:abstractNumId w:val="12"/>
  </w:num>
  <w:num w:numId="10">
    <w:abstractNumId w:val="12"/>
  </w:num>
  <w:num w:numId="11">
    <w:abstractNumId w:val="12"/>
  </w:num>
  <w:num w:numId="12">
    <w:abstractNumId w:val="12"/>
  </w:num>
  <w:num w:numId="13">
    <w:abstractNumId w:val="12"/>
  </w:num>
  <w:num w:numId="14">
    <w:abstractNumId w:val="12"/>
  </w:num>
  <w:num w:numId="15">
    <w:abstractNumId w:val="12"/>
  </w:num>
  <w:num w:numId="16">
    <w:abstractNumId w:val="12"/>
  </w:num>
  <w:num w:numId="17">
    <w:abstractNumId w:val="12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 w:numId="22">
    <w:abstractNumId w:val="0"/>
  </w:num>
  <w:num w:numId="23">
    <w:abstractNumId w:val="12"/>
  </w:num>
  <w:num w:numId="24">
    <w:abstractNumId w:val="11"/>
  </w:num>
  <w:num w:numId="25">
    <w:abstractNumId w:val="12"/>
  </w:num>
  <w:num w:numId="26">
    <w:abstractNumId w:val="12"/>
  </w:num>
  <w:num w:numId="27">
    <w:abstractNumId w:val="13"/>
  </w:num>
  <w:num w:numId="28">
    <w:abstractNumId w:val="3"/>
  </w:num>
  <w:num w:numId="29">
    <w:abstractNumId w:val="7"/>
  </w:num>
  <w:num w:numId="30">
    <w:abstractNumId w:val="9"/>
  </w:num>
  <w:num w:numId="31">
    <w:abstractNumId w:val="6"/>
  </w:num>
  <w:num w:numId="32">
    <w:abstractNumId w:val="5"/>
  </w:num>
  <w:num w:numId="33">
    <w:abstractNumId w:val="8"/>
  </w:num>
  <w:num w:numId="34">
    <w:abstractNumId w:val="19"/>
  </w:num>
  <w:num w:numId="35">
    <w:abstractNumId w:val="10"/>
  </w:num>
  <w:num w:numId="36">
    <w:abstractNumId w:val="20"/>
  </w:num>
  <w:num w:numId="37">
    <w:abstractNumId w:val="22"/>
  </w:num>
  <w:num w:numId="38">
    <w:abstractNumId w:val="12"/>
  </w:num>
  <w:num w:numId="39">
    <w:abstractNumId w:val="16"/>
  </w:num>
  <w:num w:numId="4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6CBE"/>
    <w:rsid w:val="00001867"/>
    <w:rsid w:val="00002833"/>
    <w:rsid w:val="00004E47"/>
    <w:rsid w:val="00007CE1"/>
    <w:rsid w:val="0001060F"/>
    <w:rsid w:val="00017D3B"/>
    <w:rsid w:val="000204E0"/>
    <w:rsid w:val="00024865"/>
    <w:rsid w:val="00024AA1"/>
    <w:rsid w:val="00036976"/>
    <w:rsid w:val="00036A87"/>
    <w:rsid w:val="00036C4C"/>
    <w:rsid w:val="000425B2"/>
    <w:rsid w:val="000428D6"/>
    <w:rsid w:val="00043A93"/>
    <w:rsid w:val="00045AC5"/>
    <w:rsid w:val="00051CCD"/>
    <w:rsid w:val="00066729"/>
    <w:rsid w:val="00066F9D"/>
    <w:rsid w:val="0006719C"/>
    <w:rsid w:val="0007084A"/>
    <w:rsid w:val="0007692C"/>
    <w:rsid w:val="0007781F"/>
    <w:rsid w:val="0008358D"/>
    <w:rsid w:val="00086CEE"/>
    <w:rsid w:val="00091469"/>
    <w:rsid w:val="000929A1"/>
    <w:rsid w:val="000969A7"/>
    <w:rsid w:val="000A7F25"/>
    <w:rsid w:val="000B0905"/>
    <w:rsid w:val="000B12B0"/>
    <w:rsid w:val="000B51F8"/>
    <w:rsid w:val="000B5CB8"/>
    <w:rsid w:val="000B7B77"/>
    <w:rsid w:val="000E02BF"/>
    <w:rsid w:val="000E1AB1"/>
    <w:rsid w:val="000E1D6C"/>
    <w:rsid w:val="000E45DC"/>
    <w:rsid w:val="000E7A26"/>
    <w:rsid w:val="000F2736"/>
    <w:rsid w:val="000F5A17"/>
    <w:rsid w:val="00103BB0"/>
    <w:rsid w:val="00104048"/>
    <w:rsid w:val="00107347"/>
    <w:rsid w:val="00107DD6"/>
    <w:rsid w:val="00120F49"/>
    <w:rsid w:val="0012676D"/>
    <w:rsid w:val="001276F8"/>
    <w:rsid w:val="00132373"/>
    <w:rsid w:val="001335AA"/>
    <w:rsid w:val="00135CA7"/>
    <w:rsid w:val="001429C3"/>
    <w:rsid w:val="00147F45"/>
    <w:rsid w:val="00153661"/>
    <w:rsid w:val="00154F48"/>
    <w:rsid w:val="00161948"/>
    <w:rsid w:val="00162688"/>
    <w:rsid w:val="001763DC"/>
    <w:rsid w:val="001767C1"/>
    <w:rsid w:val="00176D2D"/>
    <w:rsid w:val="00180FB5"/>
    <w:rsid w:val="00184F82"/>
    <w:rsid w:val="001879AA"/>
    <w:rsid w:val="00192681"/>
    <w:rsid w:val="001940CB"/>
    <w:rsid w:val="0019677D"/>
    <w:rsid w:val="001967CA"/>
    <w:rsid w:val="00196C89"/>
    <w:rsid w:val="001973C2"/>
    <w:rsid w:val="001A70B1"/>
    <w:rsid w:val="001B2A27"/>
    <w:rsid w:val="001B4104"/>
    <w:rsid w:val="001C1B74"/>
    <w:rsid w:val="001C2A51"/>
    <w:rsid w:val="001C6C24"/>
    <w:rsid w:val="001C79D7"/>
    <w:rsid w:val="001D4663"/>
    <w:rsid w:val="001D6C10"/>
    <w:rsid w:val="001E16F5"/>
    <w:rsid w:val="001E1D15"/>
    <w:rsid w:val="001F2BB1"/>
    <w:rsid w:val="001F4174"/>
    <w:rsid w:val="001F45A1"/>
    <w:rsid w:val="001F68C2"/>
    <w:rsid w:val="00200A33"/>
    <w:rsid w:val="00201DAC"/>
    <w:rsid w:val="00205F62"/>
    <w:rsid w:val="00212C01"/>
    <w:rsid w:val="00212CDC"/>
    <w:rsid w:val="00213E12"/>
    <w:rsid w:val="00214C5D"/>
    <w:rsid w:val="00216829"/>
    <w:rsid w:val="00216FBE"/>
    <w:rsid w:val="00223B71"/>
    <w:rsid w:val="00236E02"/>
    <w:rsid w:val="00254B75"/>
    <w:rsid w:val="00263F86"/>
    <w:rsid w:val="00274F67"/>
    <w:rsid w:val="002767B3"/>
    <w:rsid w:val="00276D4A"/>
    <w:rsid w:val="00281366"/>
    <w:rsid w:val="00282305"/>
    <w:rsid w:val="00283F0A"/>
    <w:rsid w:val="0029230A"/>
    <w:rsid w:val="002A00DF"/>
    <w:rsid w:val="002A393B"/>
    <w:rsid w:val="002A4994"/>
    <w:rsid w:val="002B7F0E"/>
    <w:rsid w:val="002C0F30"/>
    <w:rsid w:val="002C4CF2"/>
    <w:rsid w:val="002C687D"/>
    <w:rsid w:val="002D1259"/>
    <w:rsid w:val="002D6076"/>
    <w:rsid w:val="002E007C"/>
    <w:rsid w:val="002E0866"/>
    <w:rsid w:val="002E113D"/>
    <w:rsid w:val="002E4F23"/>
    <w:rsid w:val="002E5566"/>
    <w:rsid w:val="002E5992"/>
    <w:rsid w:val="002E751D"/>
    <w:rsid w:val="002F2CD7"/>
    <w:rsid w:val="003036C3"/>
    <w:rsid w:val="00303BC2"/>
    <w:rsid w:val="00304081"/>
    <w:rsid w:val="003046FF"/>
    <w:rsid w:val="00310E07"/>
    <w:rsid w:val="003168D8"/>
    <w:rsid w:val="00316FF4"/>
    <w:rsid w:val="003207B5"/>
    <w:rsid w:val="003239D8"/>
    <w:rsid w:val="0032712B"/>
    <w:rsid w:val="00332430"/>
    <w:rsid w:val="00333840"/>
    <w:rsid w:val="00335109"/>
    <w:rsid w:val="0033728C"/>
    <w:rsid w:val="00351A69"/>
    <w:rsid w:val="00352625"/>
    <w:rsid w:val="00354E08"/>
    <w:rsid w:val="00355BFE"/>
    <w:rsid w:val="00356750"/>
    <w:rsid w:val="00357607"/>
    <w:rsid w:val="00357615"/>
    <w:rsid w:val="003670EE"/>
    <w:rsid w:val="00371149"/>
    <w:rsid w:val="00372DC1"/>
    <w:rsid w:val="003741CD"/>
    <w:rsid w:val="00375763"/>
    <w:rsid w:val="0038334E"/>
    <w:rsid w:val="003954B3"/>
    <w:rsid w:val="00397980"/>
    <w:rsid w:val="00397A60"/>
    <w:rsid w:val="003A1375"/>
    <w:rsid w:val="003B6951"/>
    <w:rsid w:val="003C3547"/>
    <w:rsid w:val="003C4BC9"/>
    <w:rsid w:val="003D1FF7"/>
    <w:rsid w:val="003D2051"/>
    <w:rsid w:val="003E1DB7"/>
    <w:rsid w:val="003E2FF0"/>
    <w:rsid w:val="003E44D6"/>
    <w:rsid w:val="003E726B"/>
    <w:rsid w:val="003E75DD"/>
    <w:rsid w:val="003F3103"/>
    <w:rsid w:val="003F4D08"/>
    <w:rsid w:val="0040277C"/>
    <w:rsid w:val="00403E92"/>
    <w:rsid w:val="00411176"/>
    <w:rsid w:val="00412B3A"/>
    <w:rsid w:val="00422554"/>
    <w:rsid w:val="00423119"/>
    <w:rsid w:val="00430692"/>
    <w:rsid w:val="00433BB9"/>
    <w:rsid w:val="004375B2"/>
    <w:rsid w:val="00441E39"/>
    <w:rsid w:val="004421A4"/>
    <w:rsid w:val="00447A8C"/>
    <w:rsid w:val="00451358"/>
    <w:rsid w:val="004520EA"/>
    <w:rsid w:val="0045606E"/>
    <w:rsid w:val="00460C9C"/>
    <w:rsid w:val="00464D49"/>
    <w:rsid w:val="00466B6D"/>
    <w:rsid w:val="004732A4"/>
    <w:rsid w:val="00475209"/>
    <w:rsid w:val="00477962"/>
    <w:rsid w:val="0048276A"/>
    <w:rsid w:val="0048516A"/>
    <w:rsid w:val="004967EC"/>
    <w:rsid w:val="004A3C06"/>
    <w:rsid w:val="004A4313"/>
    <w:rsid w:val="004A61BB"/>
    <w:rsid w:val="004A76E4"/>
    <w:rsid w:val="004C05C9"/>
    <w:rsid w:val="004C1EE8"/>
    <w:rsid w:val="004C3ED0"/>
    <w:rsid w:val="004C5169"/>
    <w:rsid w:val="004C63DD"/>
    <w:rsid w:val="004C6746"/>
    <w:rsid w:val="004D031B"/>
    <w:rsid w:val="004E1EF3"/>
    <w:rsid w:val="004E4F8B"/>
    <w:rsid w:val="004E7037"/>
    <w:rsid w:val="004F04F1"/>
    <w:rsid w:val="004F4D5B"/>
    <w:rsid w:val="004F50BA"/>
    <w:rsid w:val="004F571E"/>
    <w:rsid w:val="004F68AC"/>
    <w:rsid w:val="004F7A64"/>
    <w:rsid w:val="00500BFA"/>
    <w:rsid w:val="00500F60"/>
    <w:rsid w:val="0050136D"/>
    <w:rsid w:val="00502AFB"/>
    <w:rsid w:val="0050409F"/>
    <w:rsid w:val="00506FFB"/>
    <w:rsid w:val="00513067"/>
    <w:rsid w:val="00521D30"/>
    <w:rsid w:val="00523AF8"/>
    <w:rsid w:val="0052646D"/>
    <w:rsid w:val="0053153E"/>
    <w:rsid w:val="00536E85"/>
    <w:rsid w:val="00537C40"/>
    <w:rsid w:val="005415CA"/>
    <w:rsid w:val="00542E60"/>
    <w:rsid w:val="00543209"/>
    <w:rsid w:val="00545854"/>
    <w:rsid w:val="00545A82"/>
    <w:rsid w:val="00546969"/>
    <w:rsid w:val="00546B4F"/>
    <w:rsid w:val="005506E6"/>
    <w:rsid w:val="00550932"/>
    <w:rsid w:val="00552C9F"/>
    <w:rsid w:val="0055341F"/>
    <w:rsid w:val="00553F4E"/>
    <w:rsid w:val="00560C46"/>
    <w:rsid w:val="00562C8B"/>
    <w:rsid w:val="00565F84"/>
    <w:rsid w:val="0056773A"/>
    <w:rsid w:val="0058414F"/>
    <w:rsid w:val="00591EE5"/>
    <w:rsid w:val="00592652"/>
    <w:rsid w:val="00596286"/>
    <w:rsid w:val="005A128B"/>
    <w:rsid w:val="005A2270"/>
    <w:rsid w:val="005B06DD"/>
    <w:rsid w:val="005B076C"/>
    <w:rsid w:val="005B46B5"/>
    <w:rsid w:val="005B623A"/>
    <w:rsid w:val="005C1FF1"/>
    <w:rsid w:val="005C375A"/>
    <w:rsid w:val="005D2279"/>
    <w:rsid w:val="005D39D8"/>
    <w:rsid w:val="005E05ED"/>
    <w:rsid w:val="005E5AF1"/>
    <w:rsid w:val="005F7E14"/>
    <w:rsid w:val="006006CD"/>
    <w:rsid w:val="00614F14"/>
    <w:rsid w:val="00626954"/>
    <w:rsid w:val="00626A01"/>
    <w:rsid w:val="00630A7D"/>
    <w:rsid w:val="00633050"/>
    <w:rsid w:val="006400BA"/>
    <w:rsid w:val="0064347C"/>
    <w:rsid w:val="00643C13"/>
    <w:rsid w:val="00652A0E"/>
    <w:rsid w:val="00654C3F"/>
    <w:rsid w:val="00655F41"/>
    <w:rsid w:val="00667B2A"/>
    <w:rsid w:val="0067499B"/>
    <w:rsid w:val="00680833"/>
    <w:rsid w:val="00680ECC"/>
    <w:rsid w:val="00692A1D"/>
    <w:rsid w:val="00695B9B"/>
    <w:rsid w:val="006964F5"/>
    <w:rsid w:val="006970BE"/>
    <w:rsid w:val="006A1A0F"/>
    <w:rsid w:val="006A5A89"/>
    <w:rsid w:val="006A650F"/>
    <w:rsid w:val="006B09BF"/>
    <w:rsid w:val="006B2E3D"/>
    <w:rsid w:val="006B4B8F"/>
    <w:rsid w:val="006C4803"/>
    <w:rsid w:val="006C4FE9"/>
    <w:rsid w:val="006C67F5"/>
    <w:rsid w:val="006C76AA"/>
    <w:rsid w:val="006D5756"/>
    <w:rsid w:val="006D74A9"/>
    <w:rsid w:val="006E09E4"/>
    <w:rsid w:val="006E58F6"/>
    <w:rsid w:val="006E6656"/>
    <w:rsid w:val="006F4769"/>
    <w:rsid w:val="006F51F4"/>
    <w:rsid w:val="006F7514"/>
    <w:rsid w:val="00702BAA"/>
    <w:rsid w:val="00703E95"/>
    <w:rsid w:val="00713106"/>
    <w:rsid w:val="00715A8F"/>
    <w:rsid w:val="007261BB"/>
    <w:rsid w:val="00726A00"/>
    <w:rsid w:val="00726DB1"/>
    <w:rsid w:val="00733850"/>
    <w:rsid w:val="00734BEB"/>
    <w:rsid w:val="00740A83"/>
    <w:rsid w:val="00741695"/>
    <w:rsid w:val="0074407D"/>
    <w:rsid w:val="00744B55"/>
    <w:rsid w:val="007500DE"/>
    <w:rsid w:val="00757653"/>
    <w:rsid w:val="007658AF"/>
    <w:rsid w:val="00767B5D"/>
    <w:rsid w:val="00774E62"/>
    <w:rsid w:val="00784664"/>
    <w:rsid w:val="00786D28"/>
    <w:rsid w:val="00787B14"/>
    <w:rsid w:val="00792246"/>
    <w:rsid w:val="0079790C"/>
    <w:rsid w:val="007A446D"/>
    <w:rsid w:val="007A54F0"/>
    <w:rsid w:val="007B182D"/>
    <w:rsid w:val="007B64AC"/>
    <w:rsid w:val="007C22A2"/>
    <w:rsid w:val="007C4A67"/>
    <w:rsid w:val="007C6CBE"/>
    <w:rsid w:val="007D503E"/>
    <w:rsid w:val="007D594F"/>
    <w:rsid w:val="007E05A5"/>
    <w:rsid w:val="007E24B5"/>
    <w:rsid w:val="007E3363"/>
    <w:rsid w:val="007E75F7"/>
    <w:rsid w:val="007E7829"/>
    <w:rsid w:val="007F07E1"/>
    <w:rsid w:val="007F4E0C"/>
    <w:rsid w:val="007F652B"/>
    <w:rsid w:val="007F6A22"/>
    <w:rsid w:val="008051F2"/>
    <w:rsid w:val="0080669A"/>
    <w:rsid w:val="008111CA"/>
    <w:rsid w:val="008232FD"/>
    <w:rsid w:val="008240F6"/>
    <w:rsid w:val="0082705C"/>
    <w:rsid w:val="00831F04"/>
    <w:rsid w:val="00835DE7"/>
    <w:rsid w:val="00837F9B"/>
    <w:rsid w:val="0084308D"/>
    <w:rsid w:val="008431FE"/>
    <w:rsid w:val="00844533"/>
    <w:rsid w:val="00845437"/>
    <w:rsid w:val="00851940"/>
    <w:rsid w:val="008606AF"/>
    <w:rsid w:val="00860B0C"/>
    <w:rsid w:val="0086300B"/>
    <w:rsid w:val="00864A77"/>
    <w:rsid w:val="00865126"/>
    <w:rsid w:val="00866BF3"/>
    <w:rsid w:val="008721F8"/>
    <w:rsid w:val="00875099"/>
    <w:rsid w:val="00875558"/>
    <w:rsid w:val="00877792"/>
    <w:rsid w:val="00877E1A"/>
    <w:rsid w:val="0088579F"/>
    <w:rsid w:val="008903A3"/>
    <w:rsid w:val="00892E38"/>
    <w:rsid w:val="00893A7D"/>
    <w:rsid w:val="008A4E25"/>
    <w:rsid w:val="008A5621"/>
    <w:rsid w:val="008B25B0"/>
    <w:rsid w:val="008C1D70"/>
    <w:rsid w:val="008C2F17"/>
    <w:rsid w:val="008C46CF"/>
    <w:rsid w:val="008C4BFC"/>
    <w:rsid w:val="008C5005"/>
    <w:rsid w:val="008D258D"/>
    <w:rsid w:val="008D2DD4"/>
    <w:rsid w:val="008D42E1"/>
    <w:rsid w:val="008D6446"/>
    <w:rsid w:val="008D6C35"/>
    <w:rsid w:val="008F2A3D"/>
    <w:rsid w:val="008F3D84"/>
    <w:rsid w:val="009044EF"/>
    <w:rsid w:val="0090790B"/>
    <w:rsid w:val="009127F3"/>
    <w:rsid w:val="00912ACC"/>
    <w:rsid w:val="00913CFA"/>
    <w:rsid w:val="009157EC"/>
    <w:rsid w:val="0092594D"/>
    <w:rsid w:val="00926EAE"/>
    <w:rsid w:val="00927A28"/>
    <w:rsid w:val="00931C3F"/>
    <w:rsid w:val="00935D0C"/>
    <w:rsid w:val="00935FF6"/>
    <w:rsid w:val="00937B10"/>
    <w:rsid w:val="00942459"/>
    <w:rsid w:val="009453A0"/>
    <w:rsid w:val="00950947"/>
    <w:rsid w:val="00955791"/>
    <w:rsid w:val="009559EC"/>
    <w:rsid w:val="0095698E"/>
    <w:rsid w:val="009569F4"/>
    <w:rsid w:val="00957484"/>
    <w:rsid w:val="00957971"/>
    <w:rsid w:val="0096573F"/>
    <w:rsid w:val="009663D6"/>
    <w:rsid w:val="009664BA"/>
    <w:rsid w:val="00972F37"/>
    <w:rsid w:val="00973D8B"/>
    <w:rsid w:val="00980263"/>
    <w:rsid w:val="009810FD"/>
    <w:rsid w:val="00981E6C"/>
    <w:rsid w:val="00983BC8"/>
    <w:rsid w:val="009867AE"/>
    <w:rsid w:val="009903C2"/>
    <w:rsid w:val="00994431"/>
    <w:rsid w:val="00995AC5"/>
    <w:rsid w:val="009A0F65"/>
    <w:rsid w:val="009A3436"/>
    <w:rsid w:val="009A5BDA"/>
    <w:rsid w:val="009A74FC"/>
    <w:rsid w:val="009B1386"/>
    <w:rsid w:val="009B2151"/>
    <w:rsid w:val="009B7489"/>
    <w:rsid w:val="009C3883"/>
    <w:rsid w:val="009C734A"/>
    <w:rsid w:val="009C7415"/>
    <w:rsid w:val="009C74CF"/>
    <w:rsid w:val="009D0935"/>
    <w:rsid w:val="009E7797"/>
    <w:rsid w:val="009E790C"/>
    <w:rsid w:val="009F01BB"/>
    <w:rsid w:val="00A013D4"/>
    <w:rsid w:val="00A02253"/>
    <w:rsid w:val="00A10A9F"/>
    <w:rsid w:val="00A1707D"/>
    <w:rsid w:val="00A1774B"/>
    <w:rsid w:val="00A17CE0"/>
    <w:rsid w:val="00A22F65"/>
    <w:rsid w:val="00A27179"/>
    <w:rsid w:val="00A337CF"/>
    <w:rsid w:val="00A33AD6"/>
    <w:rsid w:val="00A34568"/>
    <w:rsid w:val="00A36EA7"/>
    <w:rsid w:val="00A44E5A"/>
    <w:rsid w:val="00A45B73"/>
    <w:rsid w:val="00A512BA"/>
    <w:rsid w:val="00A53871"/>
    <w:rsid w:val="00A540DF"/>
    <w:rsid w:val="00A55BB3"/>
    <w:rsid w:val="00A6650F"/>
    <w:rsid w:val="00A719E2"/>
    <w:rsid w:val="00A7488E"/>
    <w:rsid w:val="00A821B2"/>
    <w:rsid w:val="00A91FBB"/>
    <w:rsid w:val="00A95561"/>
    <w:rsid w:val="00A963FC"/>
    <w:rsid w:val="00AA16D1"/>
    <w:rsid w:val="00AA42C0"/>
    <w:rsid w:val="00AB195C"/>
    <w:rsid w:val="00AB3403"/>
    <w:rsid w:val="00AC1043"/>
    <w:rsid w:val="00AC3586"/>
    <w:rsid w:val="00AC4B25"/>
    <w:rsid w:val="00AC6F90"/>
    <w:rsid w:val="00AD344A"/>
    <w:rsid w:val="00AD37FD"/>
    <w:rsid w:val="00AD4F16"/>
    <w:rsid w:val="00AE39A4"/>
    <w:rsid w:val="00AE3C97"/>
    <w:rsid w:val="00AF19DD"/>
    <w:rsid w:val="00AF4190"/>
    <w:rsid w:val="00B02E90"/>
    <w:rsid w:val="00B11FBF"/>
    <w:rsid w:val="00B13DFF"/>
    <w:rsid w:val="00B21AD6"/>
    <w:rsid w:val="00B21E1D"/>
    <w:rsid w:val="00B272A8"/>
    <w:rsid w:val="00B31B2F"/>
    <w:rsid w:val="00B34854"/>
    <w:rsid w:val="00B36A79"/>
    <w:rsid w:val="00B4174D"/>
    <w:rsid w:val="00B4725A"/>
    <w:rsid w:val="00B57862"/>
    <w:rsid w:val="00B70F4B"/>
    <w:rsid w:val="00B71150"/>
    <w:rsid w:val="00B72882"/>
    <w:rsid w:val="00B75184"/>
    <w:rsid w:val="00B755A4"/>
    <w:rsid w:val="00B77960"/>
    <w:rsid w:val="00B77C90"/>
    <w:rsid w:val="00B80597"/>
    <w:rsid w:val="00B81327"/>
    <w:rsid w:val="00B84690"/>
    <w:rsid w:val="00B85AF5"/>
    <w:rsid w:val="00B85FD8"/>
    <w:rsid w:val="00B91904"/>
    <w:rsid w:val="00B94D09"/>
    <w:rsid w:val="00B9726B"/>
    <w:rsid w:val="00BA19DC"/>
    <w:rsid w:val="00BA4B18"/>
    <w:rsid w:val="00BB0C92"/>
    <w:rsid w:val="00BB1F26"/>
    <w:rsid w:val="00BC44BE"/>
    <w:rsid w:val="00BC6F07"/>
    <w:rsid w:val="00BD199A"/>
    <w:rsid w:val="00BD6812"/>
    <w:rsid w:val="00BE5DB2"/>
    <w:rsid w:val="00BF122B"/>
    <w:rsid w:val="00C06132"/>
    <w:rsid w:val="00C066FB"/>
    <w:rsid w:val="00C06850"/>
    <w:rsid w:val="00C07469"/>
    <w:rsid w:val="00C208DA"/>
    <w:rsid w:val="00C24688"/>
    <w:rsid w:val="00C254CE"/>
    <w:rsid w:val="00C3260B"/>
    <w:rsid w:val="00C42626"/>
    <w:rsid w:val="00C430E1"/>
    <w:rsid w:val="00C45DA7"/>
    <w:rsid w:val="00C54A0C"/>
    <w:rsid w:val="00C6728F"/>
    <w:rsid w:val="00C74B0C"/>
    <w:rsid w:val="00C83711"/>
    <w:rsid w:val="00C93AAD"/>
    <w:rsid w:val="00C953F7"/>
    <w:rsid w:val="00C956BB"/>
    <w:rsid w:val="00C963C3"/>
    <w:rsid w:val="00C97770"/>
    <w:rsid w:val="00CA4283"/>
    <w:rsid w:val="00CA46C0"/>
    <w:rsid w:val="00CA6B89"/>
    <w:rsid w:val="00CB4234"/>
    <w:rsid w:val="00CC11BF"/>
    <w:rsid w:val="00CC173C"/>
    <w:rsid w:val="00CC3559"/>
    <w:rsid w:val="00CC596C"/>
    <w:rsid w:val="00CC6F2C"/>
    <w:rsid w:val="00CD05EC"/>
    <w:rsid w:val="00CD23F2"/>
    <w:rsid w:val="00CD390C"/>
    <w:rsid w:val="00CD4D0A"/>
    <w:rsid w:val="00CD4E55"/>
    <w:rsid w:val="00CD7A87"/>
    <w:rsid w:val="00CE251E"/>
    <w:rsid w:val="00CE2B54"/>
    <w:rsid w:val="00CE3457"/>
    <w:rsid w:val="00CE34B2"/>
    <w:rsid w:val="00CE7B15"/>
    <w:rsid w:val="00CF07D7"/>
    <w:rsid w:val="00CF0DD0"/>
    <w:rsid w:val="00CF1DFF"/>
    <w:rsid w:val="00D263D8"/>
    <w:rsid w:val="00D2797E"/>
    <w:rsid w:val="00D32450"/>
    <w:rsid w:val="00D47B2F"/>
    <w:rsid w:val="00D47DF7"/>
    <w:rsid w:val="00D54E58"/>
    <w:rsid w:val="00D54F23"/>
    <w:rsid w:val="00D566C4"/>
    <w:rsid w:val="00D56D95"/>
    <w:rsid w:val="00D604BF"/>
    <w:rsid w:val="00D6073B"/>
    <w:rsid w:val="00D62101"/>
    <w:rsid w:val="00D63A45"/>
    <w:rsid w:val="00D665FE"/>
    <w:rsid w:val="00D6671B"/>
    <w:rsid w:val="00D85CDC"/>
    <w:rsid w:val="00D869E5"/>
    <w:rsid w:val="00D928CE"/>
    <w:rsid w:val="00D92D17"/>
    <w:rsid w:val="00D930AE"/>
    <w:rsid w:val="00D9338E"/>
    <w:rsid w:val="00D958D3"/>
    <w:rsid w:val="00D97D4B"/>
    <w:rsid w:val="00DA01EC"/>
    <w:rsid w:val="00DA0DAF"/>
    <w:rsid w:val="00DA227A"/>
    <w:rsid w:val="00DA7538"/>
    <w:rsid w:val="00DB0277"/>
    <w:rsid w:val="00DB090E"/>
    <w:rsid w:val="00DB1757"/>
    <w:rsid w:val="00DB6C00"/>
    <w:rsid w:val="00DC0ECB"/>
    <w:rsid w:val="00DC0ECD"/>
    <w:rsid w:val="00DC1AA6"/>
    <w:rsid w:val="00DD56C7"/>
    <w:rsid w:val="00DD64CE"/>
    <w:rsid w:val="00DD7FA5"/>
    <w:rsid w:val="00DE0D7A"/>
    <w:rsid w:val="00DF1CA1"/>
    <w:rsid w:val="00DF1DC6"/>
    <w:rsid w:val="00DF369A"/>
    <w:rsid w:val="00E025CD"/>
    <w:rsid w:val="00E03575"/>
    <w:rsid w:val="00E046F7"/>
    <w:rsid w:val="00E06A18"/>
    <w:rsid w:val="00E13949"/>
    <w:rsid w:val="00E15041"/>
    <w:rsid w:val="00E16600"/>
    <w:rsid w:val="00E24975"/>
    <w:rsid w:val="00E33D11"/>
    <w:rsid w:val="00E43E2C"/>
    <w:rsid w:val="00E47EBB"/>
    <w:rsid w:val="00E502D6"/>
    <w:rsid w:val="00E51D25"/>
    <w:rsid w:val="00E53A80"/>
    <w:rsid w:val="00E55663"/>
    <w:rsid w:val="00E568EA"/>
    <w:rsid w:val="00E57024"/>
    <w:rsid w:val="00E644F4"/>
    <w:rsid w:val="00E66121"/>
    <w:rsid w:val="00E673C2"/>
    <w:rsid w:val="00E72637"/>
    <w:rsid w:val="00E800F8"/>
    <w:rsid w:val="00E814A4"/>
    <w:rsid w:val="00E83D26"/>
    <w:rsid w:val="00E85458"/>
    <w:rsid w:val="00E8664A"/>
    <w:rsid w:val="00EA1960"/>
    <w:rsid w:val="00EA49BF"/>
    <w:rsid w:val="00EA75F6"/>
    <w:rsid w:val="00EB328C"/>
    <w:rsid w:val="00EB57D2"/>
    <w:rsid w:val="00EB65D7"/>
    <w:rsid w:val="00EB67ED"/>
    <w:rsid w:val="00EB7796"/>
    <w:rsid w:val="00EC02EC"/>
    <w:rsid w:val="00EC16D0"/>
    <w:rsid w:val="00EC3B66"/>
    <w:rsid w:val="00EC4A89"/>
    <w:rsid w:val="00EC4FC1"/>
    <w:rsid w:val="00EC63F5"/>
    <w:rsid w:val="00EC654E"/>
    <w:rsid w:val="00ED24FD"/>
    <w:rsid w:val="00ED7FCA"/>
    <w:rsid w:val="00EE080C"/>
    <w:rsid w:val="00EF0CD2"/>
    <w:rsid w:val="00EF130B"/>
    <w:rsid w:val="00EF1884"/>
    <w:rsid w:val="00EF21C8"/>
    <w:rsid w:val="00EF7062"/>
    <w:rsid w:val="00F0086D"/>
    <w:rsid w:val="00F01A3C"/>
    <w:rsid w:val="00F13E34"/>
    <w:rsid w:val="00F15696"/>
    <w:rsid w:val="00F2241F"/>
    <w:rsid w:val="00F45223"/>
    <w:rsid w:val="00F518E3"/>
    <w:rsid w:val="00F52EEB"/>
    <w:rsid w:val="00F55438"/>
    <w:rsid w:val="00F6041F"/>
    <w:rsid w:val="00F61271"/>
    <w:rsid w:val="00F6218F"/>
    <w:rsid w:val="00F737D6"/>
    <w:rsid w:val="00F75E2A"/>
    <w:rsid w:val="00F803A1"/>
    <w:rsid w:val="00F81E86"/>
    <w:rsid w:val="00F827CA"/>
    <w:rsid w:val="00F83174"/>
    <w:rsid w:val="00F8577D"/>
    <w:rsid w:val="00F865E8"/>
    <w:rsid w:val="00F86AD6"/>
    <w:rsid w:val="00F86FEC"/>
    <w:rsid w:val="00F92625"/>
    <w:rsid w:val="00FA1122"/>
    <w:rsid w:val="00FA4D5F"/>
    <w:rsid w:val="00FB22F9"/>
    <w:rsid w:val="00FB468D"/>
    <w:rsid w:val="00FB6321"/>
    <w:rsid w:val="00FC06CA"/>
    <w:rsid w:val="00FC296A"/>
    <w:rsid w:val="00FC29A4"/>
    <w:rsid w:val="00FD52F1"/>
    <w:rsid w:val="00FE22D9"/>
    <w:rsid w:val="00FE3EA5"/>
    <w:rsid w:val="00FE4869"/>
    <w:rsid w:val="00FF2F36"/>
    <w:rsid w:val="00FF4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E26DA9A-D5D1-49C1-8392-A7D99167AF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35AA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C3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9C388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C388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136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0"/>
    <w:uiPriority w:val="9"/>
    <w:rsid w:val="009C388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9C38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C388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9C38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C38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C388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C388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C388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C3883"/>
    <w:rPr>
      <w:rFonts w:asciiTheme="majorHAnsi" w:eastAsiaTheme="majorEastAsia" w:hAnsiTheme="majorHAnsi" w:cstheme="majorBidi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9C388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C3883"/>
    <w:rPr>
      <w:rFonts w:ascii="宋体" w:eastAsia="宋体"/>
      <w:sz w:val="18"/>
      <w:szCs w:val="18"/>
    </w:rPr>
  </w:style>
  <w:style w:type="numbering" w:customStyle="1" w:styleId="1">
    <w:name w:val="样式1"/>
    <w:uiPriority w:val="99"/>
    <w:rsid w:val="009C3883"/>
    <w:pPr>
      <w:numPr>
        <w:numId w:val="2"/>
      </w:numPr>
    </w:pPr>
  </w:style>
  <w:style w:type="numbering" w:customStyle="1" w:styleId="2">
    <w:name w:val="样式2"/>
    <w:uiPriority w:val="99"/>
    <w:rsid w:val="00CD390C"/>
    <w:pPr>
      <w:numPr>
        <w:numId w:val="3"/>
      </w:numPr>
    </w:pPr>
  </w:style>
  <w:style w:type="numbering" w:customStyle="1" w:styleId="3">
    <w:name w:val="样式3"/>
    <w:uiPriority w:val="99"/>
    <w:rsid w:val="00CD390C"/>
    <w:pPr>
      <w:numPr>
        <w:numId w:val="5"/>
      </w:numPr>
    </w:pPr>
  </w:style>
  <w:style w:type="paragraph" w:styleId="a5">
    <w:name w:val="List Paragraph"/>
    <w:basedOn w:val="a"/>
    <w:uiPriority w:val="34"/>
    <w:qFormat/>
    <w:rsid w:val="00E57024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F803A1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803A1"/>
  </w:style>
  <w:style w:type="character" w:styleId="a6">
    <w:name w:val="Hyperlink"/>
    <w:basedOn w:val="a0"/>
    <w:uiPriority w:val="99"/>
    <w:unhideWhenUsed/>
    <w:rsid w:val="00F803A1"/>
    <w:rPr>
      <w:color w:val="0000FF" w:themeColor="hyperlink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A55BB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0"/>
    <w:uiPriority w:val="99"/>
    <w:semiHidden/>
    <w:unhideWhenUsed/>
    <w:rsid w:val="00A55BB3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A55BB3"/>
    <w:rPr>
      <w:sz w:val="18"/>
      <w:szCs w:val="18"/>
    </w:rPr>
  </w:style>
  <w:style w:type="paragraph" w:styleId="a8">
    <w:name w:val="header"/>
    <w:basedOn w:val="a"/>
    <w:link w:val="Char1"/>
    <w:uiPriority w:val="99"/>
    <w:unhideWhenUsed/>
    <w:rsid w:val="00FD5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FD52F1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FD5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FD52F1"/>
    <w:rPr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3728C"/>
    <w:pPr>
      <w:ind w:leftChars="400" w:left="840"/>
    </w:pPr>
  </w:style>
  <w:style w:type="paragraph" w:styleId="aa">
    <w:name w:val="Normal Indent"/>
    <w:basedOn w:val="a"/>
    <w:uiPriority w:val="99"/>
    <w:unhideWhenUsed/>
    <w:rsid w:val="00550932"/>
    <w:pPr>
      <w:snapToGrid w:val="0"/>
      <w:spacing w:line="300" w:lineRule="auto"/>
      <w:ind w:firstLine="420"/>
    </w:pPr>
    <w:rPr>
      <w:rFonts w:ascii="Times New Roman" w:eastAsia="微软雅黑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B0A019-60EB-4BB4-9C2E-9DD3312DAB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0</TotalTime>
  <Pages>13</Pages>
  <Words>563</Words>
  <Characters>3214</Characters>
  <Application>Microsoft Office Word</Application>
  <DocSecurity>0</DocSecurity>
  <Lines>26</Lines>
  <Paragraphs>7</Paragraphs>
  <ScaleCrop>false</ScaleCrop>
  <Company/>
  <LinksUpToDate>false</LinksUpToDate>
  <CharactersWithSpaces>37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atinfy</dc:creator>
  <cp:lastModifiedBy>leatinfy</cp:lastModifiedBy>
  <cp:revision>943</cp:revision>
  <dcterms:created xsi:type="dcterms:W3CDTF">2015-04-07T12:36:00Z</dcterms:created>
  <dcterms:modified xsi:type="dcterms:W3CDTF">2015-04-26T13:48:00Z</dcterms:modified>
</cp:coreProperties>
</file>